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532" w:displacedByCustomXml="next"/>
    <w:bookmarkStart w:id="1" w:name="_Toc137374680" w:displacedByCustomXml="next"/>
    <w:sdt>
      <w:sdtPr>
        <w:rPr>
          <w:rFonts w:ascii="Times New Roman" w:eastAsia="宋体" w:hAnsi="Times New Roman" w:cs="Times New Roman"/>
          <w:color w:val="4472C4" w:themeColor="accent1"/>
          <w:kern w:val="2"/>
          <w:sz w:val="21"/>
          <w:szCs w:val="24"/>
        </w:rPr>
        <w:id w:val="-323364703"/>
      </w:sdtPr>
      <w:sdtEndPr>
        <w:rPr>
          <w:rFonts w:eastAsiaTheme="minorEastAsia" w:cstheme="minorBidi"/>
          <w:color w:val="auto"/>
        </w:rPr>
      </w:sdtEndPr>
      <w:sdtContent>
        <w:p w14:paraId="7087FF6C" w14:textId="77777777" w:rsidR="006E4430" w:rsidRPr="00D21187" w:rsidRDefault="00AD5C13">
          <w:pPr>
            <w:pStyle w:val="12"/>
            <w:spacing w:before="1540" w:after="240"/>
            <w:jc w:val="center"/>
            <w:rPr>
              <w:rFonts w:ascii="Times New Roman" w:hAnsi="Times New Roman"/>
              <w:color w:val="4472C4" w:themeColor="accent1"/>
            </w:rPr>
          </w:pPr>
          <w:r w:rsidRPr="00D21187">
            <w:rPr>
              <w:rFonts w:ascii="Times New Roman" w:hAnsi="Times New Roman"/>
              <w:noProof/>
              <w:color w:val="4472C4" w:themeColor="accent1"/>
            </w:rPr>
            <w:drawing>
              <wp:anchor distT="0" distB="0" distL="114300" distR="114300" simplePos="0" relativeHeight="251660288" behindDoc="0" locked="0" layoutInCell="1" allowOverlap="1" wp14:anchorId="6E838E84" wp14:editId="47FF5FA7">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2C5ED536" w14:textId="77777777" w:rsidR="006E4430" w:rsidRPr="00D21187" w:rsidRDefault="006E4430">
          <w:pPr>
            <w:pStyle w:val="12"/>
            <w:spacing w:before="1540" w:after="240"/>
            <w:jc w:val="center"/>
            <w:rPr>
              <w:rFonts w:ascii="Times New Roman" w:hAnsi="Times New Roman"/>
              <w:color w:val="4472C4" w:themeColor="accent1"/>
            </w:rPr>
          </w:pPr>
        </w:p>
        <w:p w14:paraId="4D263F93" w14:textId="77777777" w:rsidR="006E4430" w:rsidRPr="00D21187" w:rsidRDefault="006E4430">
          <w:pPr>
            <w:pStyle w:val="12"/>
            <w:jc w:val="center"/>
            <w:rPr>
              <w:rFonts w:ascii="Times New Roman" w:hAnsi="Times New Roman"/>
              <w:color w:val="4472C4" w:themeColor="accent1"/>
              <w:sz w:val="28"/>
              <w:szCs w:val="28"/>
            </w:rPr>
          </w:pPr>
        </w:p>
        <w:p w14:paraId="4F61C4C4" w14:textId="77777777" w:rsidR="006E4430" w:rsidRPr="00D21187" w:rsidRDefault="00AD5C13">
          <w:pPr>
            <w:pStyle w:val="12"/>
            <w:jc w:val="center"/>
            <w:rPr>
              <w:rFonts w:ascii="Times New Roman" w:eastAsia="黑体" w:hAnsi="Times New Roman"/>
              <w:sz w:val="44"/>
              <w:szCs w:val="44"/>
            </w:rPr>
          </w:pPr>
          <w:r w:rsidRPr="00D21187">
            <w:rPr>
              <w:rFonts w:ascii="Times New Roman" w:eastAsia="黑体" w:hAnsi="Times New Roman"/>
              <w:sz w:val="44"/>
              <w:szCs w:val="44"/>
            </w:rPr>
            <w:t>网络版炸弹人游戏的实现</w:t>
          </w:r>
        </w:p>
        <w:p w14:paraId="74C66F49" w14:textId="77777777" w:rsidR="006E4430" w:rsidRPr="00D21187" w:rsidRDefault="006E4430">
          <w:pPr>
            <w:pStyle w:val="12"/>
            <w:jc w:val="center"/>
            <w:rPr>
              <w:rFonts w:ascii="Times New Roman" w:hAnsi="Times New Roman"/>
              <w:color w:val="4472C4" w:themeColor="accent1"/>
              <w:sz w:val="28"/>
              <w:szCs w:val="28"/>
            </w:rPr>
          </w:pPr>
        </w:p>
        <w:p w14:paraId="7BA84CC9" w14:textId="77777777" w:rsidR="006E4430" w:rsidRPr="00D21187" w:rsidRDefault="006E4430">
          <w:pPr>
            <w:pStyle w:val="12"/>
            <w:jc w:val="center"/>
            <w:rPr>
              <w:rFonts w:ascii="Times New Roman" w:hAnsi="Times New Roman"/>
              <w:color w:val="4472C4" w:themeColor="accent1"/>
              <w:sz w:val="28"/>
              <w:szCs w:val="28"/>
            </w:rPr>
          </w:pPr>
        </w:p>
        <w:p w14:paraId="0296B23C" w14:textId="77777777" w:rsidR="006E4430" w:rsidRPr="00D21187" w:rsidRDefault="006E4430">
          <w:pPr>
            <w:pStyle w:val="12"/>
            <w:jc w:val="center"/>
            <w:rPr>
              <w:rFonts w:ascii="Times New Roman" w:hAnsi="Times New Roman"/>
              <w:color w:val="4472C4" w:themeColor="accent1"/>
              <w:sz w:val="28"/>
              <w:szCs w:val="28"/>
            </w:rPr>
          </w:pPr>
        </w:p>
        <w:p w14:paraId="6A405AF8" w14:textId="77777777" w:rsidR="006E4430" w:rsidRPr="00D21187" w:rsidRDefault="006E4430">
          <w:pPr>
            <w:pStyle w:val="12"/>
            <w:jc w:val="center"/>
            <w:rPr>
              <w:rFonts w:ascii="Times New Roman" w:hAnsi="Times New Roman"/>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rsidRPr="00D21187" w14:paraId="29B0EB74" w14:textId="77777777">
            <w:trPr>
              <w:trHeight w:val="557"/>
              <w:jc w:val="center"/>
            </w:trPr>
            <w:tc>
              <w:tcPr>
                <w:tcW w:w="2127" w:type="dxa"/>
                <w:vAlign w:val="bottom"/>
              </w:tcPr>
              <w:p w14:paraId="41EEDE9F"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专业</w:t>
                </w:r>
              </w:p>
            </w:tc>
            <w:tc>
              <w:tcPr>
                <w:tcW w:w="4394" w:type="dxa"/>
                <w:tcBorders>
                  <w:bottom w:val="single" w:sz="4" w:space="0" w:color="auto"/>
                </w:tcBorders>
                <w:vAlign w:val="bottom"/>
              </w:tcPr>
              <w:p w14:paraId="03DF5447"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网络工程</w:t>
                </w:r>
              </w:p>
            </w:tc>
          </w:tr>
          <w:tr w:rsidR="006E4430" w:rsidRPr="00D21187" w14:paraId="103217C0" w14:textId="77777777">
            <w:trPr>
              <w:trHeight w:val="557"/>
              <w:jc w:val="center"/>
            </w:trPr>
            <w:tc>
              <w:tcPr>
                <w:tcW w:w="2127" w:type="dxa"/>
                <w:vAlign w:val="bottom"/>
              </w:tcPr>
              <w:p w14:paraId="03459BCF"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学号</w:t>
                </w:r>
              </w:p>
            </w:tc>
            <w:tc>
              <w:tcPr>
                <w:tcW w:w="4394" w:type="dxa"/>
                <w:tcBorders>
                  <w:top w:val="single" w:sz="4" w:space="0" w:color="auto"/>
                  <w:bottom w:val="single" w:sz="4" w:space="0" w:color="auto"/>
                </w:tcBorders>
                <w:vAlign w:val="bottom"/>
              </w:tcPr>
              <w:p w14:paraId="2076FF6F"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b/>
                    <w:bCs/>
                    <w:color w:val="4472C4" w:themeColor="accent1"/>
                    <w:sz w:val="28"/>
                    <w:szCs w:val="28"/>
                  </w:rPr>
                  <w:t>173401040213</w:t>
                </w:r>
              </w:p>
            </w:tc>
          </w:tr>
          <w:tr w:rsidR="006E4430" w:rsidRPr="00D21187" w14:paraId="6F0C9FDA" w14:textId="77777777">
            <w:trPr>
              <w:trHeight w:val="557"/>
              <w:jc w:val="center"/>
            </w:trPr>
            <w:tc>
              <w:tcPr>
                <w:tcW w:w="2127" w:type="dxa"/>
                <w:vAlign w:val="bottom"/>
              </w:tcPr>
              <w:p w14:paraId="6CC5E3BC"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姓名</w:t>
                </w:r>
              </w:p>
            </w:tc>
            <w:tc>
              <w:tcPr>
                <w:tcW w:w="4394" w:type="dxa"/>
                <w:tcBorders>
                  <w:top w:val="single" w:sz="4" w:space="0" w:color="auto"/>
                  <w:bottom w:val="single" w:sz="4" w:space="0" w:color="auto"/>
                </w:tcBorders>
                <w:vAlign w:val="bottom"/>
              </w:tcPr>
              <w:p w14:paraId="7EBE8BF8"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姚茗瀚</w:t>
                </w:r>
              </w:p>
            </w:tc>
          </w:tr>
          <w:tr w:rsidR="006E4430" w:rsidRPr="00D21187" w14:paraId="4E0DBA4C" w14:textId="77777777">
            <w:trPr>
              <w:trHeight w:val="557"/>
              <w:jc w:val="center"/>
            </w:trPr>
            <w:tc>
              <w:tcPr>
                <w:tcW w:w="2127" w:type="dxa"/>
                <w:vAlign w:val="bottom"/>
              </w:tcPr>
              <w:p w14:paraId="525D6AA7"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指导教师</w:t>
                </w:r>
              </w:p>
            </w:tc>
            <w:tc>
              <w:tcPr>
                <w:tcW w:w="4394" w:type="dxa"/>
                <w:tcBorders>
                  <w:top w:val="single" w:sz="4" w:space="0" w:color="auto"/>
                  <w:bottom w:val="single" w:sz="4" w:space="0" w:color="auto"/>
                </w:tcBorders>
                <w:vAlign w:val="bottom"/>
              </w:tcPr>
              <w:p w14:paraId="64D15744"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石祥滨</w:t>
                </w:r>
              </w:p>
            </w:tc>
          </w:tr>
          <w:tr w:rsidR="006E4430" w:rsidRPr="00D21187" w14:paraId="0CE9D7A2" w14:textId="77777777">
            <w:trPr>
              <w:trHeight w:val="557"/>
              <w:jc w:val="center"/>
            </w:trPr>
            <w:tc>
              <w:tcPr>
                <w:tcW w:w="2127" w:type="dxa"/>
                <w:vAlign w:val="bottom"/>
              </w:tcPr>
              <w:p w14:paraId="7FB0D357"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负责教师</w:t>
                </w:r>
              </w:p>
            </w:tc>
            <w:tc>
              <w:tcPr>
                <w:tcW w:w="4394" w:type="dxa"/>
                <w:tcBorders>
                  <w:top w:val="single" w:sz="4" w:space="0" w:color="auto"/>
                  <w:bottom w:val="single" w:sz="4" w:space="0" w:color="auto"/>
                </w:tcBorders>
                <w:vAlign w:val="bottom"/>
              </w:tcPr>
              <w:p w14:paraId="3DA8B9BA" w14:textId="77777777" w:rsidR="006E4430" w:rsidRPr="00D21187" w:rsidRDefault="006E4430">
                <w:pPr>
                  <w:pStyle w:val="12"/>
                  <w:jc w:val="center"/>
                  <w:rPr>
                    <w:rFonts w:ascii="Times New Roman" w:eastAsia="黑体" w:hAnsi="Times New Roman"/>
                    <w:b/>
                    <w:bCs/>
                    <w:color w:val="4472C4" w:themeColor="accent1"/>
                    <w:sz w:val="28"/>
                    <w:szCs w:val="28"/>
                  </w:rPr>
                </w:pPr>
              </w:p>
            </w:tc>
          </w:tr>
        </w:tbl>
        <w:p w14:paraId="02022B23" w14:textId="77777777" w:rsidR="006E4430" w:rsidRPr="00D21187" w:rsidRDefault="006E4430">
          <w:pPr>
            <w:pStyle w:val="12"/>
            <w:jc w:val="center"/>
            <w:rPr>
              <w:rFonts w:ascii="Times New Roman" w:hAnsi="Times New Roman"/>
              <w:color w:val="4472C4" w:themeColor="accent1"/>
              <w:sz w:val="28"/>
              <w:szCs w:val="28"/>
            </w:rPr>
          </w:pPr>
        </w:p>
        <w:p w14:paraId="283D838E" w14:textId="77777777" w:rsidR="006E4430" w:rsidRPr="00D21187" w:rsidRDefault="00C9785E">
          <w:pPr>
            <w:pStyle w:val="12"/>
            <w:jc w:val="center"/>
            <w:rPr>
              <w:rFonts w:ascii="Times New Roman" w:hAnsi="Times New Roman"/>
              <w:color w:val="4472C4" w:themeColor="accent1"/>
              <w:sz w:val="28"/>
              <w:szCs w:val="28"/>
            </w:rPr>
          </w:pPr>
          <w:r>
            <w:rPr>
              <w:rFonts w:ascii="Times New Roman" w:hAnsi="Times New Roman"/>
              <w:noProof/>
              <w:color w:val="4472C4" w:themeColor="accent1"/>
            </w:rPr>
            <mc:AlternateContent>
              <mc:Choice Requires="wps">
                <w:drawing>
                  <wp:anchor distT="0" distB="0" distL="114300" distR="114300" simplePos="0" relativeHeight="251659264" behindDoc="0" locked="0" layoutInCell="1" allowOverlap="1" wp14:anchorId="2C108ED0" wp14:editId="06D73A48">
                    <wp:simplePos x="0" y="0"/>
                    <wp:positionH relativeFrom="margin">
                      <wp:posOffset>36195</wp:posOffset>
                    </wp:positionH>
                    <wp:positionV relativeFrom="page">
                      <wp:posOffset>8444865</wp:posOffset>
                    </wp:positionV>
                    <wp:extent cx="5580380" cy="291465"/>
                    <wp:effectExtent l="0" t="0" r="0" b="0"/>
                    <wp:wrapNone/>
                    <wp:docPr id="41"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97594A" w14:textId="77777777" w:rsidR="00900B95" w:rsidRDefault="00900B95">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2C108ED0"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" filled="f" stroked="f" strokeweight=".5pt">
                    <v:path arrowok="t"/>
                    <v:textbox style="mso-fit-shape-to-text:t" inset="0,0,0,0">
                      <w:txbxContent>
                        <w:p w14:paraId="6197594A" w14:textId="77777777" w:rsidR="00900B95" w:rsidRDefault="00900B95">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5AECAE03" w14:textId="77777777" w:rsidR="006E4430" w:rsidRPr="00D21187" w:rsidRDefault="006E4430" w:rsidP="00846A66">
          <w:pPr>
            <w:ind w:firstLine="643"/>
            <w:rPr>
              <w:rFonts w:ascii="Times New Roman" w:hAnsi="Times New Roman"/>
              <w:b/>
              <w:bCs/>
              <w:sz w:val="32"/>
              <w:szCs w:val="20"/>
            </w:rPr>
          </w:pPr>
        </w:p>
        <w:p w14:paraId="44DC8840" w14:textId="77777777" w:rsidR="006E4430" w:rsidRPr="00D21187" w:rsidRDefault="006E4430" w:rsidP="00846A66">
          <w:pPr>
            <w:ind w:firstLine="643"/>
            <w:rPr>
              <w:rFonts w:ascii="Times New Roman" w:hAnsi="Times New Roman"/>
              <w:b/>
              <w:bCs/>
              <w:sz w:val="32"/>
              <w:szCs w:val="20"/>
            </w:rPr>
          </w:pPr>
        </w:p>
        <w:p w14:paraId="5B63CCF3" w14:textId="77777777" w:rsidR="006E4430" w:rsidRPr="00D21187" w:rsidRDefault="00A62EAD" w:rsidP="00846A66">
          <w:pPr>
            <w:ind w:firstLine="420"/>
            <w:rPr>
              <w:rFonts w:ascii="Times New Roman" w:hAnsi="Times New Roman"/>
            </w:rPr>
            <w:sectPr w:rsidR="006E4430" w:rsidRPr="00D21187"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1EBA6DFB" w14:textId="77777777" w:rsidR="006E4430" w:rsidRPr="00D21187" w:rsidRDefault="00AD5C13" w:rsidP="0050399F">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rsidRPr="00D21187">
        <w:lastRenderedPageBreak/>
        <w:t>摘要</w:t>
      </w:r>
      <w:bookmarkEnd w:id="2"/>
      <w:bookmarkEnd w:id="3"/>
      <w:bookmarkEnd w:id="4"/>
      <w:bookmarkEnd w:id="5"/>
      <w:bookmarkEnd w:id="6"/>
      <w:bookmarkEnd w:id="7"/>
      <w:bookmarkEnd w:id="8"/>
      <w:bookmarkEnd w:id="9"/>
      <w:bookmarkEnd w:id="10"/>
    </w:p>
    <w:p w14:paraId="7119F8A4" w14:textId="78EA791A" w:rsidR="00C65264" w:rsidRDefault="00C65264" w:rsidP="0089792C">
      <w:pPr>
        <w:pStyle w:val="afd"/>
        <w:adjustRightInd w:val="0"/>
        <w:snapToGrid w:val="0"/>
        <w:spacing w:line="360" w:lineRule="auto"/>
        <w:ind w:firstLine="480"/>
        <w:rPr>
          <w:szCs w:val="24"/>
        </w:rPr>
      </w:pPr>
      <w:r>
        <w:rPr>
          <w:rFonts w:hint="eastAsia"/>
          <w:szCs w:val="24"/>
        </w:rPr>
        <w:t>计算机游戏可以锻炼人的思维，</w:t>
      </w:r>
      <w:r w:rsidR="00CB2E16">
        <w:rPr>
          <w:rFonts w:hint="eastAsia"/>
          <w:szCs w:val="24"/>
        </w:rPr>
        <w:t>开发人的智力，而且可以放松</w:t>
      </w:r>
      <w:r>
        <w:rPr>
          <w:rFonts w:hint="eastAsia"/>
          <w:szCs w:val="24"/>
        </w:rPr>
        <w:t>人们</w:t>
      </w:r>
      <w:r w:rsidR="00CB2E16">
        <w:rPr>
          <w:rFonts w:hint="eastAsia"/>
          <w:szCs w:val="24"/>
        </w:rPr>
        <w:t>紧张的心情</w:t>
      </w:r>
      <w:r>
        <w:rPr>
          <w:rFonts w:hint="eastAsia"/>
          <w:szCs w:val="24"/>
        </w:rPr>
        <w:t>，是非常有效的休闲娱乐方式</w:t>
      </w:r>
      <w:r w:rsidR="00CB2E16">
        <w:rPr>
          <w:rFonts w:hint="eastAsia"/>
          <w:szCs w:val="24"/>
        </w:rPr>
        <w:t>。</w:t>
      </w:r>
      <w:commentRangeStart w:id="11"/>
      <w:r w:rsidR="00CF03EE" w:rsidRPr="00D21187">
        <w:rPr>
          <w:rFonts w:hint="eastAsia"/>
          <w:szCs w:val="24"/>
        </w:rPr>
        <w:t>游戏角色是一名医护人员，玩家将</w:t>
      </w:r>
      <w:r w:rsidR="00832DB9">
        <w:rPr>
          <w:rFonts w:hint="eastAsia"/>
          <w:szCs w:val="24"/>
        </w:rPr>
        <w:t>扮演医护人员</w:t>
      </w:r>
      <w:r w:rsidR="00CF03EE" w:rsidRPr="00D21187">
        <w:rPr>
          <w:rFonts w:hint="eastAsia"/>
          <w:szCs w:val="24"/>
        </w:rPr>
        <w:t>对抗病毒，</w:t>
      </w:r>
      <w:r w:rsidR="00E37CAF">
        <w:rPr>
          <w:rFonts w:hint="eastAsia"/>
          <w:szCs w:val="24"/>
        </w:rPr>
        <w:t>在</w:t>
      </w:r>
      <w:r w:rsidR="00CF03EE" w:rsidRPr="00D21187">
        <w:rPr>
          <w:rFonts w:hint="eastAsia"/>
          <w:szCs w:val="24"/>
        </w:rPr>
        <w:t>游戏开发期间，正值新冠疫情的</w:t>
      </w:r>
      <w:r w:rsidR="00E37CAF">
        <w:rPr>
          <w:rFonts w:hint="eastAsia"/>
          <w:szCs w:val="24"/>
        </w:rPr>
        <w:t>时期</w:t>
      </w:r>
      <w:commentRangeStart w:id="12"/>
      <w:commentRangeEnd w:id="12"/>
      <w:r w:rsidR="00E37CAF">
        <w:rPr>
          <w:rStyle w:val="afa"/>
          <w:rFonts w:asciiTheme="minorHAnsi" w:eastAsiaTheme="minorEastAsia" w:hAnsiTheme="minorHAnsi" w:cstheme="minorBidi"/>
          <w:kern w:val="2"/>
        </w:rPr>
        <w:commentReference w:id="12"/>
      </w:r>
      <w:r w:rsidR="00CF03EE" w:rsidRPr="00D21187">
        <w:rPr>
          <w:rFonts w:hint="eastAsia"/>
          <w:szCs w:val="24"/>
        </w:rPr>
        <w:t>，因此</w:t>
      </w:r>
      <w:r w:rsidR="00CB2E16">
        <w:rPr>
          <w:rFonts w:hint="eastAsia"/>
          <w:szCs w:val="24"/>
        </w:rPr>
        <w:t>游戏主题</w:t>
      </w:r>
      <w:r w:rsidR="00CF03EE" w:rsidRPr="00D21187">
        <w:rPr>
          <w:rFonts w:hint="eastAsia"/>
          <w:szCs w:val="24"/>
        </w:rPr>
        <w:t>设置为医护人员和病毒之间的</w:t>
      </w:r>
      <w:r w:rsidR="00832DB9">
        <w:rPr>
          <w:rFonts w:hint="eastAsia"/>
          <w:szCs w:val="24"/>
        </w:rPr>
        <w:t>对抗</w:t>
      </w:r>
      <w:r w:rsidR="00CB2E16">
        <w:rPr>
          <w:rFonts w:hint="eastAsia"/>
          <w:szCs w:val="24"/>
        </w:rPr>
        <w:t>，</w:t>
      </w:r>
      <w:commentRangeEnd w:id="11"/>
      <w:r>
        <w:rPr>
          <w:rStyle w:val="afa"/>
          <w:rFonts w:asciiTheme="minorHAnsi" w:eastAsiaTheme="minorEastAsia" w:hAnsiTheme="minorHAnsi" w:cstheme="minorBidi"/>
          <w:kern w:val="2"/>
        </w:rPr>
        <w:commentReference w:id="11"/>
      </w:r>
      <w:r w:rsidR="00CB2E16">
        <w:rPr>
          <w:rFonts w:hint="eastAsia"/>
          <w:szCs w:val="24"/>
        </w:rPr>
        <w:t>借此题材</w:t>
      </w:r>
      <w:r w:rsidR="00CF03EE" w:rsidRPr="00D21187">
        <w:rPr>
          <w:rFonts w:hint="eastAsia"/>
          <w:szCs w:val="24"/>
        </w:rPr>
        <w:t>开发了</w:t>
      </w:r>
      <w:r w:rsidR="00CB2E16">
        <w:rPr>
          <w:rFonts w:hint="eastAsia"/>
          <w:szCs w:val="24"/>
        </w:rPr>
        <w:t>一款多人在线对战小游戏，游戏的游玩儿方式为经典游戏炸弹人的改良版，实现了多人对战，低带宽联机对战的功</w:t>
      </w:r>
      <w:commentRangeStart w:id="13"/>
      <w:r w:rsidR="00CB2E16">
        <w:rPr>
          <w:rFonts w:hint="eastAsia"/>
          <w:szCs w:val="24"/>
        </w:rPr>
        <w:t>能</w:t>
      </w:r>
      <w:commentRangeEnd w:id="13"/>
      <w:r w:rsidR="00832DB9">
        <w:rPr>
          <w:rFonts w:hint="eastAsia"/>
          <w:szCs w:val="24"/>
        </w:rPr>
        <w:t>。</w:t>
      </w:r>
      <w:r>
        <w:rPr>
          <w:rStyle w:val="afa"/>
          <w:rFonts w:asciiTheme="minorHAnsi" w:eastAsiaTheme="minorEastAsia" w:hAnsiTheme="minorHAnsi" w:cstheme="minorBidi"/>
          <w:kern w:val="2"/>
        </w:rPr>
        <w:commentReference w:id="13"/>
      </w:r>
    </w:p>
    <w:p w14:paraId="602A3C32" w14:textId="6CF3B4DA" w:rsidR="007B1981" w:rsidRPr="001D47C4" w:rsidRDefault="007B1981" w:rsidP="00FD3356">
      <w:pPr>
        <w:pStyle w:val="afd"/>
        <w:adjustRightInd w:val="0"/>
        <w:snapToGrid w:val="0"/>
        <w:spacing w:line="360" w:lineRule="auto"/>
        <w:ind w:firstLineChars="150" w:firstLine="360"/>
        <w:rPr>
          <w:szCs w:val="24"/>
        </w:rPr>
      </w:pPr>
      <w:r w:rsidRPr="00D21187">
        <w:rPr>
          <w:rFonts w:hint="eastAsia"/>
          <w:szCs w:val="24"/>
        </w:rPr>
        <w:t>游戏采用了低耦合设计，游戏分为运行时</w:t>
      </w:r>
      <w:r w:rsidR="00FD3356">
        <w:rPr>
          <w:rFonts w:hint="eastAsia"/>
          <w:szCs w:val="24"/>
        </w:rPr>
        <w:t>系统</w:t>
      </w:r>
      <w:commentRangeStart w:id="14"/>
      <w:r w:rsidRPr="00D21187">
        <w:rPr>
          <w:rFonts w:hint="eastAsia"/>
          <w:szCs w:val="24"/>
        </w:rPr>
        <w:t>和</w:t>
      </w:r>
      <w:commentRangeEnd w:id="14"/>
      <w:r w:rsidR="0089792C">
        <w:rPr>
          <w:rStyle w:val="afa"/>
          <w:rFonts w:asciiTheme="minorHAnsi" w:eastAsiaTheme="minorEastAsia" w:hAnsiTheme="minorHAnsi" w:cstheme="minorBidi"/>
          <w:kern w:val="2"/>
        </w:rPr>
        <w:commentReference w:id="14"/>
      </w:r>
      <w:r w:rsidRPr="00D21187">
        <w:rPr>
          <w:rFonts w:hint="eastAsia"/>
          <w:szCs w:val="24"/>
        </w:rPr>
        <w:t>登录时</w:t>
      </w:r>
      <w:r w:rsidR="00FD3356">
        <w:rPr>
          <w:rFonts w:hint="eastAsia"/>
          <w:szCs w:val="24"/>
        </w:rPr>
        <w:t>系统</w:t>
      </w:r>
      <w:r w:rsidRPr="00D21187">
        <w:rPr>
          <w:rFonts w:hint="eastAsia"/>
          <w:szCs w:val="24"/>
        </w:rPr>
        <w:t>，二者的耦合度极低，运行时游戏采用了</w:t>
      </w:r>
      <w:r w:rsidRPr="00D21187">
        <w:rPr>
          <w:rFonts w:hint="eastAsia"/>
          <w:szCs w:val="24"/>
        </w:rPr>
        <w:t>MVVM</w:t>
      </w:r>
      <w:r w:rsidRPr="00D21187">
        <w:rPr>
          <w:rFonts w:hint="eastAsia"/>
          <w:szCs w:val="24"/>
        </w:rPr>
        <w:t>架构，此架构具有极</w:t>
      </w:r>
      <w:r w:rsidR="00FD3356">
        <w:rPr>
          <w:rFonts w:hint="eastAsia"/>
          <w:szCs w:val="24"/>
        </w:rPr>
        <w:t>低</w:t>
      </w:r>
      <w:r w:rsidRPr="00D21187">
        <w:rPr>
          <w:rFonts w:hint="eastAsia"/>
          <w:szCs w:val="24"/>
        </w:rPr>
        <w:t>耦合率，所以游戏的匹配速度极快，</w:t>
      </w:r>
      <w:r w:rsidR="00FD3356">
        <w:rPr>
          <w:rFonts w:hint="eastAsia"/>
          <w:szCs w:val="24"/>
        </w:rPr>
        <w:t>传输量最少</w:t>
      </w:r>
      <w:r w:rsidRPr="00D21187">
        <w:rPr>
          <w:rFonts w:hint="eastAsia"/>
          <w:szCs w:val="24"/>
        </w:rPr>
        <w:t>，以此保障了游戏的本地运行性能，同时联机时采用自适应算法，使游戏性能得到极大的提高</w:t>
      </w:r>
      <w:r>
        <w:rPr>
          <w:rFonts w:hint="eastAsia"/>
          <w:szCs w:val="24"/>
        </w:rPr>
        <w:t>。</w:t>
      </w:r>
      <w:r w:rsidR="00F67673">
        <w:rPr>
          <w:rFonts w:hint="eastAsia"/>
          <w:szCs w:val="24"/>
        </w:rPr>
        <w:t>当</w:t>
      </w:r>
      <w:r>
        <w:rPr>
          <w:rFonts w:hint="eastAsia"/>
          <w:szCs w:val="24"/>
        </w:rPr>
        <w:t>开始游戏</w:t>
      </w:r>
      <w:r w:rsidR="00F67673">
        <w:rPr>
          <w:rFonts w:hint="eastAsia"/>
          <w:szCs w:val="24"/>
        </w:rPr>
        <w:t>后</w:t>
      </w:r>
      <w:r w:rsidR="00FA4413" w:rsidRPr="00D21187">
        <w:rPr>
          <w:rFonts w:hint="eastAsia"/>
          <w:szCs w:val="24"/>
        </w:rPr>
        <w:t>，</w:t>
      </w:r>
      <w:r w:rsidR="00F67673">
        <w:rPr>
          <w:rFonts w:hint="eastAsia"/>
          <w:szCs w:val="24"/>
        </w:rPr>
        <w:t>在</w:t>
      </w:r>
      <w:r w:rsidR="002A2955" w:rsidRPr="00D21187">
        <w:rPr>
          <w:rFonts w:hint="eastAsia"/>
          <w:szCs w:val="24"/>
        </w:rPr>
        <w:t>遭遇较大网络波动的时候会采用自适应算法对网络进行优化，来保证游戏数据的稳定性，自适应算法具体为帧同步加方向预测算法，同时游戏接入了多种系统，包括支付系统，和短信系统，使玩家的游玩儿体验得到保障</w:t>
      </w:r>
      <w:r w:rsidR="00FB74A3" w:rsidRPr="00D21187">
        <w:rPr>
          <w:rFonts w:hint="eastAsia"/>
          <w:szCs w:val="24"/>
        </w:rPr>
        <w:t>。</w:t>
      </w:r>
      <w:r w:rsidR="00CB2E16" w:rsidRPr="00D21187">
        <w:rPr>
          <w:rFonts w:hint="eastAsia"/>
          <w:szCs w:val="24"/>
        </w:rPr>
        <w:t>因为本款游戏是多人联机的，所以需要解决如何能够保证在低延迟，低带宽的情况下能保证有较高的</w:t>
      </w:r>
      <w:r w:rsidR="00F35477">
        <w:rPr>
          <w:rFonts w:hint="eastAsia"/>
          <w:szCs w:val="24"/>
        </w:rPr>
        <w:t>流畅性</w:t>
      </w:r>
      <w:commentRangeStart w:id="15"/>
      <w:commentRangeEnd w:id="15"/>
      <w:r w:rsidR="001D47C4">
        <w:rPr>
          <w:rStyle w:val="afa"/>
          <w:rFonts w:asciiTheme="minorHAnsi" w:eastAsiaTheme="minorEastAsia" w:hAnsiTheme="minorHAnsi" w:cstheme="minorBidi"/>
          <w:kern w:val="2"/>
        </w:rPr>
        <w:commentReference w:id="15"/>
      </w:r>
      <w:r>
        <w:rPr>
          <w:rFonts w:hint="eastAsia"/>
          <w:szCs w:val="24"/>
        </w:rPr>
        <w:t>。</w:t>
      </w:r>
    </w:p>
    <w:p w14:paraId="4F542640" w14:textId="28C841EB" w:rsidR="007B1981" w:rsidRDefault="00FD3356" w:rsidP="004169F6">
      <w:pPr>
        <w:pStyle w:val="afd"/>
        <w:adjustRightInd w:val="0"/>
        <w:snapToGrid w:val="0"/>
        <w:spacing w:line="360" w:lineRule="auto"/>
        <w:ind w:firstLine="480"/>
        <w:rPr>
          <w:szCs w:val="24"/>
        </w:rPr>
      </w:pPr>
      <w:r>
        <w:rPr>
          <w:rFonts w:hint="eastAsia"/>
          <w:szCs w:val="24"/>
        </w:rPr>
        <w:t>因为游戏采用了对应的网络自适应算法</w:t>
      </w:r>
      <w:r w:rsidR="007A5A7F">
        <w:rPr>
          <w:rFonts w:hint="eastAsia"/>
          <w:szCs w:val="24"/>
        </w:rPr>
        <w:t>和坐标预测算法</w:t>
      </w:r>
      <w:r>
        <w:rPr>
          <w:rFonts w:hint="eastAsia"/>
          <w:szCs w:val="24"/>
        </w:rPr>
        <w:t>，所以</w:t>
      </w:r>
      <w:r w:rsidR="007A5A7F">
        <w:rPr>
          <w:rFonts w:hint="eastAsia"/>
          <w:szCs w:val="24"/>
        </w:rPr>
        <w:t>游戏整体具有较高的网络性能，又因为游戏</w:t>
      </w:r>
      <w:r w:rsidR="00F35477">
        <w:rPr>
          <w:rFonts w:hint="eastAsia"/>
          <w:szCs w:val="24"/>
        </w:rPr>
        <w:t>采用了</w:t>
      </w:r>
      <w:r w:rsidR="00F35477">
        <w:rPr>
          <w:rFonts w:hint="eastAsia"/>
          <w:szCs w:val="24"/>
        </w:rPr>
        <w:t>MVVM</w:t>
      </w:r>
      <w:r w:rsidR="00F35477">
        <w:rPr>
          <w:rFonts w:hint="eastAsia"/>
          <w:szCs w:val="24"/>
        </w:rPr>
        <w:t>架构</w:t>
      </w:r>
      <w:r w:rsidR="007A5A7F">
        <w:rPr>
          <w:rFonts w:hint="eastAsia"/>
          <w:szCs w:val="24"/>
        </w:rPr>
        <w:t>，</w:t>
      </w:r>
      <w:r w:rsidR="00F35477">
        <w:rPr>
          <w:rFonts w:hint="eastAsia"/>
          <w:szCs w:val="24"/>
        </w:rPr>
        <w:t>所有游戏耦合性极低，因此</w:t>
      </w:r>
      <w:r w:rsidR="007A5A7F">
        <w:rPr>
          <w:rFonts w:hint="eastAsia"/>
          <w:szCs w:val="24"/>
        </w:rPr>
        <w:t>游戏具有较高的本地游戏性能，总体上来讲，</w:t>
      </w:r>
      <w:r w:rsidR="00F35477">
        <w:rPr>
          <w:rFonts w:hint="eastAsia"/>
          <w:szCs w:val="24"/>
        </w:rPr>
        <w:t>较高的网络性能和较高的本地性能使得</w:t>
      </w:r>
      <w:r w:rsidR="007A5A7F">
        <w:rPr>
          <w:rFonts w:hint="eastAsia"/>
          <w:szCs w:val="24"/>
        </w:rPr>
        <w:t>游戏具有较高的流畅性。</w:t>
      </w:r>
      <w:commentRangeStart w:id="16"/>
      <w:r w:rsidR="001D47C4">
        <w:rPr>
          <w:rFonts w:hint="eastAsia"/>
          <w:szCs w:val="24"/>
        </w:rPr>
        <w:t xml:space="preserve">    </w:t>
      </w:r>
      <w:commentRangeEnd w:id="16"/>
      <w:r w:rsidR="001D47C4">
        <w:rPr>
          <w:rStyle w:val="afa"/>
          <w:rFonts w:asciiTheme="minorHAnsi" w:eastAsiaTheme="minorEastAsia" w:hAnsiTheme="minorHAnsi" w:cstheme="minorBidi"/>
          <w:kern w:val="2"/>
        </w:rPr>
        <w:commentReference w:id="16"/>
      </w:r>
    </w:p>
    <w:p w14:paraId="62C120A7" w14:textId="260EA047" w:rsidR="00F35477" w:rsidRDefault="00F35477" w:rsidP="004169F6">
      <w:pPr>
        <w:pStyle w:val="afd"/>
        <w:adjustRightInd w:val="0"/>
        <w:snapToGrid w:val="0"/>
        <w:spacing w:line="360" w:lineRule="auto"/>
        <w:ind w:firstLine="480"/>
        <w:rPr>
          <w:szCs w:val="24"/>
        </w:rPr>
      </w:pPr>
    </w:p>
    <w:p w14:paraId="1A279611" w14:textId="7BB4CE95" w:rsidR="00F35477" w:rsidRDefault="00F35477" w:rsidP="004169F6">
      <w:pPr>
        <w:pStyle w:val="afd"/>
        <w:adjustRightInd w:val="0"/>
        <w:snapToGrid w:val="0"/>
        <w:spacing w:line="360" w:lineRule="auto"/>
        <w:ind w:firstLine="480"/>
        <w:rPr>
          <w:szCs w:val="24"/>
        </w:rPr>
      </w:pPr>
    </w:p>
    <w:p w14:paraId="6266241C" w14:textId="03843B4A" w:rsidR="00F35477" w:rsidRDefault="00F35477" w:rsidP="004169F6">
      <w:pPr>
        <w:pStyle w:val="afd"/>
        <w:adjustRightInd w:val="0"/>
        <w:snapToGrid w:val="0"/>
        <w:spacing w:line="360" w:lineRule="auto"/>
        <w:ind w:firstLine="480"/>
        <w:rPr>
          <w:szCs w:val="24"/>
        </w:rPr>
      </w:pPr>
    </w:p>
    <w:p w14:paraId="02E335B1" w14:textId="618F766E" w:rsidR="00F35477" w:rsidRDefault="00F35477" w:rsidP="004169F6">
      <w:pPr>
        <w:pStyle w:val="afd"/>
        <w:adjustRightInd w:val="0"/>
        <w:snapToGrid w:val="0"/>
        <w:spacing w:line="360" w:lineRule="auto"/>
        <w:ind w:firstLine="480"/>
        <w:rPr>
          <w:szCs w:val="24"/>
        </w:rPr>
      </w:pPr>
    </w:p>
    <w:p w14:paraId="57BF3D78" w14:textId="77777777" w:rsidR="00F35477" w:rsidRDefault="00F35477" w:rsidP="004169F6">
      <w:pPr>
        <w:pStyle w:val="afd"/>
        <w:adjustRightInd w:val="0"/>
        <w:snapToGrid w:val="0"/>
        <w:spacing w:line="360" w:lineRule="auto"/>
        <w:ind w:firstLine="480"/>
        <w:rPr>
          <w:szCs w:val="24"/>
        </w:rPr>
      </w:pPr>
    </w:p>
    <w:p w14:paraId="6A4C4827" w14:textId="04D69CF7" w:rsidR="007B1981" w:rsidRDefault="007B1981" w:rsidP="004169F6">
      <w:pPr>
        <w:pStyle w:val="afd"/>
        <w:adjustRightInd w:val="0"/>
        <w:snapToGrid w:val="0"/>
        <w:spacing w:line="360" w:lineRule="auto"/>
        <w:ind w:firstLine="480"/>
        <w:rPr>
          <w:szCs w:val="24"/>
        </w:rPr>
      </w:pPr>
    </w:p>
    <w:p w14:paraId="38506395" w14:textId="7F091947" w:rsidR="00EE2CAC" w:rsidRDefault="00EE2CAC" w:rsidP="004169F6">
      <w:pPr>
        <w:pStyle w:val="afd"/>
        <w:adjustRightInd w:val="0"/>
        <w:snapToGrid w:val="0"/>
        <w:spacing w:line="360" w:lineRule="auto"/>
        <w:ind w:firstLine="480"/>
        <w:rPr>
          <w:szCs w:val="24"/>
        </w:rPr>
      </w:pPr>
    </w:p>
    <w:p w14:paraId="30D1299A" w14:textId="77777777" w:rsidR="00EE2CAC" w:rsidRPr="00F35477" w:rsidRDefault="00EE2CAC" w:rsidP="00F35477">
      <w:pPr>
        <w:pStyle w:val="afd"/>
        <w:adjustRightInd w:val="0"/>
        <w:snapToGrid w:val="0"/>
        <w:spacing w:line="360" w:lineRule="auto"/>
        <w:ind w:firstLineChars="0" w:firstLine="0"/>
        <w:rPr>
          <w:szCs w:val="24"/>
        </w:rPr>
      </w:pPr>
    </w:p>
    <w:p w14:paraId="0B78F762" w14:textId="510A9234" w:rsidR="006E4430" w:rsidRPr="00D21187" w:rsidRDefault="00AD5C13" w:rsidP="007B1981">
      <w:pPr>
        <w:pStyle w:val="afe"/>
        <w:spacing w:before="60" w:line="360" w:lineRule="auto"/>
        <w:ind w:left="727" w:hangingChars="303" w:hanging="727"/>
      </w:pPr>
      <w:r w:rsidRPr="00D21187">
        <w:rPr>
          <w:rFonts w:eastAsia="黑体"/>
          <w:bCs/>
          <w:szCs w:val="24"/>
        </w:rPr>
        <w:t>关键词</w:t>
      </w:r>
      <w:r w:rsidRPr="00D21187">
        <w:rPr>
          <w:bCs/>
        </w:rPr>
        <w:t>：</w:t>
      </w:r>
      <w:r w:rsidRPr="00D21187">
        <w:rPr>
          <w:rFonts w:hint="eastAsia"/>
        </w:rPr>
        <w:t>双人对战</w:t>
      </w:r>
      <w:r w:rsidRPr="00D21187">
        <w:t>；</w:t>
      </w:r>
      <w:r w:rsidRPr="00D21187">
        <w:rPr>
          <w:rFonts w:hint="eastAsia"/>
        </w:rPr>
        <w:t>随机地图</w:t>
      </w:r>
      <w:r w:rsidRPr="00D21187">
        <w:t>；</w:t>
      </w:r>
      <w:bookmarkEnd w:id="1"/>
      <w:bookmarkEnd w:id="0"/>
      <w:r w:rsidRPr="00D21187">
        <w:rPr>
          <w:rFonts w:hint="eastAsia"/>
        </w:rPr>
        <w:t>角色扮演</w:t>
      </w:r>
      <w:r w:rsidR="007A5A7F">
        <w:rPr>
          <w:rFonts w:hint="eastAsia"/>
        </w:rPr>
        <w:t>；坐标预测算法</w:t>
      </w:r>
      <w:r w:rsidR="00FB74A3" w:rsidRPr="00D21187">
        <w:rPr>
          <w:rFonts w:hint="eastAsia"/>
        </w:rPr>
        <w:t>；</w:t>
      </w:r>
      <w:r w:rsidR="007B1981">
        <w:rPr>
          <w:rFonts w:hint="eastAsia"/>
        </w:rPr>
        <w:t>网络状态</w:t>
      </w:r>
      <w:r w:rsidR="00DE2324" w:rsidRPr="00D21187">
        <w:rPr>
          <w:rFonts w:hint="eastAsia"/>
        </w:rPr>
        <w:t>自适应算法</w:t>
      </w:r>
      <w:r w:rsidR="00FB74A3" w:rsidRPr="00D21187">
        <w:rPr>
          <w:rFonts w:hint="eastAsia"/>
        </w:rPr>
        <w:t>；</w:t>
      </w:r>
    </w:p>
    <w:p w14:paraId="3AB71DB4" w14:textId="77777777" w:rsidR="006E4430" w:rsidRPr="00D21187" w:rsidRDefault="00AD5C13">
      <w:pPr>
        <w:pStyle w:val="afb"/>
        <w:spacing w:before="838" w:after="419"/>
      </w:pPr>
      <w:bookmarkStart w:id="17" w:name="_Toc16035"/>
      <w:bookmarkStart w:id="18" w:name="_Toc26409"/>
      <w:bookmarkStart w:id="19" w:name="_Toc73798685"/>
      <w:bookmarkStart w:id="20" w:name="_Toc73799058"/>
      <w:bookmarkStart w:id="21" w:name="_Toc73801519"/>
      <w:bookmarkStart w:id="22" w:name="_Toc73801577"/>
      <w:bookmarkStart w:id="23" w:name="_Toc73801645"/>
      <w:bookmarkStart w:id="24" w:name="_Toc73801716"/>
      <w:bookmarkStart w:id="25" w:name="_Toc73803649"/>
      <w:r w:rsidRPr="00D21187">
        <w:rPr>
          <w:rFonts w:hint="eastAsia"/>
        </w:rPr>
        <w:lastRenderedPageBreak/>
        <w:t>Title of Paper (in English)</w:t>
      </w:r>
      <w:bookmarkEnd w:id="17"/>
      <w:bookmarkEnd w:id="18"/>
      <w:bookmarkEnd w:id="19"/>
      <w:bookmarkEnd w:id="20"/>
      <w:bookmarkEnd w:id="21"/>
      <w:bookmarkEnd w:id="22"/>
      <w:bookmarkEnd w:id="23"/>
      <w:bookmarkEnd w:id="24"/>
      <w:bookmarkEnd w:id="25"/>
    </w:p>
    <w:p w14:paraId="1DFB5796" w14:textId="77777777" w:rsidR="006E4430" w:rsidRPr="00D21187" w:rsidRDefault="00AD5C13" w:rsidP="0050399F">
      <w:pPr>
        <w:pStyle w:val="afd"/>
        <w:spacing w:afterLines="50" w:after="209"/>
        <w:ind w:firstLineChars="0" w:firstLine="0"/>
        <w:jc w:val="center"/>
      </w:pPr>
      <w:r w:rsidRPr="00D21187">
        <w:rPr>
          <w:rFonts w:hint="eastAsia"/>
          <w:b/>
          <w:sz w:val="30"/>
          <w:szCs w:val="30"/>
        </w:rPr>
        <w:t>Abstract</w:t>
      </w:r>
    </w:p>
    <w:p w14:paraId="4E5BDD20" w14:textId="77777777" w:rsidR="00FB74A3" w:rsidRPr="00D21187" w:rsidRDefault="00FB74A3" w:rsidP="00FB74A3">
      <w:pPr>
        <w:pStyle w:val="afd"/>
        <w:ind w:firstLine="480"/>
      </w:pPr>
      <w:r w:rsidRPr="00D21187">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rsidRPr="00D21187">
        <w:t>cocos</w:t>
      </w:r>
      <w:proofErr w:type="spellEnd"/>
      <w:r w:rsidRPr="00D21187">
        <w:t xml:space="preserve"> creator game engine, because this game is online, </w:t>
      </w:r>
      <w:proofErr w:type="gramStart"/>
      <w:r w:rsidRPr="00D21187">
        <w:t>So</w:t>
      </w:r>
      <w:proofErr w:type="gramEnd"/>
      <w:r w:rsidRPr="00D21187">
        <w:t xml:space="preserve"> we need to solve how to ensure the high fluency in the case of low delay and low bandwidth.</w:t>
      </w:r>
    </w:p>
    <w:p w14:paraId="353EE0FA" w14:textId="77777777" w:rsidR="00FB74A3" w:rsidRPr="00D21187" w:rsidRDefault="00FB74A3" w:rsidP="00FB74A3">
      <w:pPr>
        <w:pStyle w:val="afd"/>
        <w:ind w:firstLine="480"/>
      </w:pPr>
      <w:r w:rsidRPr="00D21187">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4849B42E" w14:textId="77777777" w:rsidR="00FB74A3" w:rsidRPr="00D21187" w:rsidRDefault="00FB74A3" w:rsidP="00FB74A3">
      <w:pPr>
        <w:pStyle w:val="afd"/>
        <w:ind w:firstLine="480"/>
      </w:pPr>
      <w:r w:rsidRPr="00D21187">
        <w:t xml:space="preserve">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w:t>
      </w:r>
      <w:proofErr w:type="gramStart"/>
      <w:r w:rsidRPr="00D21187">
        <w:t>It</w:t>
      </w:r>
      <w:proofErr w:type="gramEnd"/>
      <w:r w:rsidRPr="00D21187">
        <w:t xml:space="preserve"> will automatically correct to ensure the correct transmission of data, which not only realizes the efficient transmission of data, but also realizes the accurate transmission of data.</w:t>
      </w:r>
    </w:p>
    <w:p w14:paraId="4E922EFD" w14:textId="77777777" w:rsidR="00FB74A3" w:rsidRPr="00D21187" w:rsidRDefault="00FB74A3" w:rsidP="00FB74A3">
      <w:pPr>
        <w:pStyle w:val="afd"/>
        <w:ind w:firstLine="480"/>
      </w:pPr>
    </w:p>
    <w:p w14:paraId="5921776D" w14:textId="77777777" w:rsidR="006E4430" w:rsidRPr="00D21187" w:rsidRDefault="00AD5C13" w:rsidP="00FB74A3">
      <w:pPr>
        <w:pStyle w:val="afd"/>
        <w:ind w:firstLine="482"/>
        <w:rPr>
          <w:b/>
          <w:bCs/>
          <w:color w:val="000000"/>
        </w:rPr>
      </w:pPr>
      <w:proofErr w:type="spellStart"/>
      <w:proofErr w:type="gramStart"/>
      <w:r w:rsidRPr="00D21187">
        <w:rPr>
          <w:b/>
          <w:bCs/>
        </w:rPr>
        <w:t>Keywords</w:t>
      </w:r>
      <w:r w:rsidRPr="00D21187">
        <w:rPr>
          <w:b/>
          <w:bCs/>
          <w:color w:val="000000"/>
        </w:rPr>
        <w:t>:</w:t>
      </w:r>
      <w:r w:rsidR="00FB74A3" w:rsidRPr="00D21187">
        <w:rPr>
          <w:rFonts w:hint="eastAsia"/>
          <w:b/>
          <w:bCs/>
          <w:color w:val="000000"/>
        </w:rPr>
        <w:t>D</w:t>
      </w:r>
      <w:r w:rsidR="00FB74A3" w:rsidRPr="00D21187">
        <w:rPr>
          <w:b/>
          <w:bCs/>
          <w:color w:val="000000"/>
        </w:rPr>
        <w:t>ouble</w:t>
      </w:r>
      <w:proofErr w:type="spellEnd"/>
      <w:proofErr w:type="gramEnd"/>
      <w:r w:rsidR="00FB74A3" w:rsidRPr="00D21187">
        <w:rPr>
          <w:b/>
          <w:bCs/>
          <w:color w:val="000000"/>
        </w:rPr>
        <w:t xml:space="preserve"> player; Random map; cosplay; Matching algorithm; War service;</w:t>
      </w:r>
    </w:p>
    <w:p w14:paraId="73EF706E" w14:textId="77777777" w:rsidR="00FB74A3" w:rsidRPr="00D21187" w:rsidRDefault="00FB74A3" w:rsidP="00FB74A3">
      <w:pPr>
        <w:pStyle w:val="afd"/>
        <w:ind w:firstLine="482"/>
        <w:rPr>
          <w:b/>
          <w:bCs/>
          <w:i/>
          <w:iCs/>
        </w:rPr>
      </w:pPr>
    </w:p>
    <w:p w14:paraId="43B91203" w14:textId="77777777" w:rsidR="00E04E5B" w:rsidRPr="00D21187" w:rsidRDefault="00E04E5B" w:rsidP="00E04E5B">
      <w:pPr>
        <w:pStyle w:val="afb"/>
        <w:spacing w:before="838" w:after="419"/>
      </w:pPr>
      <w:bookmarkStart w:id="26" w:name="_Toc28673"/>
      <w:bookmarkStart w:id="27" w:name="_Toc7501"/>
      <w:bookmarkStart w:id="28" w:name="_Toc32360"/>
      <w:bookmarkStart w:id="29" w:name="_Toc72105856"/>
      <w:bookmarkStart w:id="30" w:name="_Toc14025"/>
      <w:bookmarkEnd w:id="26"/>
      <w:bookmarkEnd w:id="27"/>
      <w:r w:rsidRPr="00D21187">
        <w:rPr>
          <w:i/>
          <w:iCs/>
          <w:noProof/>
          <w:kern w:val="2"/>
          <w:sz w:val="24"/>
          <w:szCs w:val="24"/>
        </w:rPr>
        <w:lastRenderedPageBreak/>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bookmarkStart w:id="31" w:name="_Toc137374535"/>
      <w:bookmarkStart w:id="32" w:name="_Toc137374683"/>
      <w:r w:rsidRPr="00D21187">
        <w:t>目录</w:t>
      </w:r>
      <w:bookmarkEnd w:id="31"/>
      <w:bookmarkEnd w:id="32"/>
    </w:p>
    <w:p w14:paraId="5C0ABAE7" w14:textId="5AE3D697" w:rsidR="003559E3" w:rsidRDefault="008E6E2F">
      <w:pPr>
        <w:pStyle w:val="TOC1"/>
        <w:tabs>
          <w:tab w:val="right" w:leader="dot" w:pos="8778"/>
        </w:tabs>
        <w:spacing w:before="20" w:after="20"/>
        <w:rPr>
          <w:rFonts w:asciiTheme="minorHAnsi" w:eastAsiaTheme="minorEastAsia" w:hAnsiTheme="minorHAnsi" w:cstheme="minorBidi"/>
          <w:bCs w:val="0"/>
          <w:caps w:val="0"/>
          <w:noProof/>
          <w:sz w:val="21"/>
          <w:szCs w:val="24"/>
        </w:rPr>
      </w:pPr>
      <w:r>
        <w:rPr>
          <w:rFonts w:cs="Times New Roman"/>
          <w:bCs w:val="0"/>
          <w:caps w:val="0"/>
          <w:noProof/>
          <w:szCs w:val="24"/>
        </w:rPr>
        <w:fldChar w:fldCharType="begin"/>
      </w:r>
      <w:r w:rsidR="00FC044E">
        <w:rPr>
          <w:rFonts w:cs="Times New Roman"/>
          <w:bCs w:val="0"/>
          <w:caps w:val="0"/>
          <w:noProof/>
          <w:szCs w:val="24"/>
        </w:rPr>
        <w:instrText xml:space="preserve"> TOC \t "</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谢辞及参考文献</w:instrText>
      </w:r>
      <w:r w:rsidR="00FC044E">
        <w:rPr>
          <w:rFonts w:cs="Times New Roman"/>
          <w:bCs w:val="0"/>
          <w:caps w:val="0"/>
          <w:noProof/>
          <w:szCs w:val="24"/>
        </w:rPr>
        <w:instrText>,1,</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附录</w:instrText>
      </w:r>
      <w:r w:rsidR="00FC044E">
        <w:rPr>
          <w:rFonts w:cs="Times New Roman"/>
          <w:bCs w:val="0"/>
          <w:caps w:val="0"/>
          <w:noProof/>
          <w:szCs w:val="24"/>
        </w:rPr>
        <w:instrText>,1,</w:instrText>
      </w:r>
      <w:r w:rsidR="00FC044E">
        <w:rPr>
          <w:rFonts w:cs="Times New Roman"/>
          <w:bCs w:val="0"/>
          <w:caps w:val="0"/>
          <w:noProof/>
          <w:szCs w:val="24"/>
        </w:rPr>
        <w:instrText>第</w:instrText>
      </w:r>
      <w:r w:rsidR="00FC044E">
        <w:rPr>
          <w:rFonts w:cs="Times New Roman"/>
          <w:bCs w:val="0"/>
          <w:caps w:val="0"/>
          <w:noProof/>
          <w:szCs w:val="24"/>
        </w:rPr>
        <w:instrText>2</w:instrText>
      </w:r>
      <w:r w:rsidR="00FC044E">
        <w:rPr>
          <w:rFonts w:cs="Times New Roman"/>
          <w:bCs w:val="0"/>
          <w:caps w:val="0"/>
          <w:noProof/>
          <w:szCs w:val="24"/>
        </w:rPr>
        <w:instrText>级标题</w:instrText>
      </w:r>
      <w:r w:rsidR="00FC044E">
        <w:rPr>
          <w:rFonts w:cs="Times New Roman"/>
          <w:bCs w:val="0"/>
          <w:caps w:val="0"/>
          <w:noProof/>
          <w:szCs w:val="24"/>
        </w:rPr>
        <w:instrText>,2,</w:instrText>
      </w:r>
      <w:r w:rsidR="00FC044E">
        <w:rPr>
          <w:rFonts w:cs="Times New Roman"/>
          <w:bCs w:val="0"/>
          <w:caps w:val="0"/>
          <w:noProof/>
          <w:szCs w:val="24"/>
        </w:rPr>
        <w:instrText>第</w:instrText>
      </w:r>
      <w:r w:rsidR="00FC044E">
        <w:rPr>
          <w:rFonts w:cs="Times New Roman"/>
          <w:bCs w:val="0"/>
          <w:caps w:val="0"/>
          <w:noProof/>
          <w:szCs w:val="24"/>
        </w:rPr>
        <w:instrText>3</w:instrText>
      </w:r>
      <w:r w:rsidR="00FC044E">
        <w:rPr>
          <w:rFonts w:cs="Times New Roman"/>
          <w:bCs w:val="0"/>
          <w:caps w:val="0"/>
          <w:noProof/>
          <w:szCs w:val="24"/>
        </w:rPr>
        <w:instrText>级标题</w:instrText>
      </w:r>
      <w:r w:rsidR="00FC044E">
        <w:rPr>
          <w:rFonts w:cs="Times New Roman"/>
          <w:bCs w:val="0"/>
          <w:caps w:val="0"/>
          <w:noProof/>
          <w:szCs w:val="24"/>
        </w:rPr>
        <w:instrText>,3,</w:instrText>
      </w:r>
      <w:r w:rsidR="00FC044E">
        <w:rPr>
          <w:rFonts w:cs="Times New Roman"/>
          <w:bCs w:val="0"/>
          <w:caps w:val="0"/>
          <w:noProof/>
          <w:szCs w:val="24"/>
        </w:rPr>
        <w:instrText>第</w:instrText>
      </w:r>
      <w:r w:rsidR="00FC044E">
        <w:rPr>
          <w:rFonts w:cs="Times New Roman"/>
          <w:bCs w:val="0"/>
          <w:caps w:val="0"/>
          <w:noProof/>
          <w:szCs w:val="24"/>
        </w:rPr>
        <w:instrText>1</w:instrText>
      </w:r>
      <w:r w:rsidR="00FC044E">
        <w:rPr>
          <w:rFonts w:cs="Times New Roman"/>
          <w:bCs w:val="0"/>
          <w:caps w:val="0"/>
          <w:noProof/>
          <w:szCs w:val="24"/>
        </w:rPr>
        <w:instrText>级标题</w:instrText>
      </w:r>
      <w:r w:rsidR="00FC044E">
        <w:rPr>
          <w:rFonts w:cs="Times New Roman"/>
          <w:bCs w:val="0"/>
          <w:caps w:val="0"/>
          <w:noProof/>
          <w:szCs w:val="24"/>
        </w:rPr>
        <w:instrText xml:space="preserve">,1" </w:instrText>
      </w:r>
      <w:r>
        <w:rPr>
          <w:rFonts w:cs="Times New Roman"/>
          <w:bCs w:val="0"/>
          <w:caps w:val="0"/>
          <w:noProof/>
          <w:szCs w:val="24"/>
        </w:rPr>
        <w:fldChar w:fldCharType="separate"/>
      </w:r>
      <w:r w:rsidR="003559E3">
        <w:rPr>
          <w:noProof/>
        </w:rPr>
        <w:t xml:space="preserve">1 </w:t>
      </w:r>
      <w:r w:rsidR="003559E3">
        <w:rPr>
          <w:noProof/>
        </w:rPr>
        <w:t>前言</w:t>
      </w:r>
      <w:r w:rsidR="003559E3">
        <w:rPr>
          <w:noProof/>
        </w:rPr>
        <w:tab/>
      </w:r>
      <w:r w:rsidR="003559E3">
        <w:rPr>
          <w:noProof/>
        </w:rPr>
        <w:fldChar w:fldCharType="begin"/>
      </w:r>
      <w:r w:rsidR="003559E3">
        <w:rPr>
          <w:noProof/>
        </w:rPr>
        <w:instrText xml:space="preserve"> PAGEREF _Toc74076512 \h </w:instrText>
      </w:r>
      <w:r w:rsidR="003559E3">
        <w:rPr>
          <w:noProof/>
        </w:rPr>
      </w:r>
      <w:r w:rsidR="003559E3">
        <w:rPr>
          <w:noProof/>
        </w:rPr>
        <w:fldChar w:fldCharType="separate"/>
      </w:r>
      <w:r w:rsidR="003559E3">
        <w:rPr>
          <w:noProof/>
        </w:rPr>
        <w:t>1</w:t>
      </w:r>
      <w:r w:rsidR="003559E3">
        <w:rPr>
          <w:noProof/>
        </w:rPr>
        <w:fldChar w:fldCharType="end"/>
      </w:r>
    </w:p>
    <w:p w14:paraId="22B1258F" w14:textId="35DD3BCA"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1 Web</w:t>
      </w:r>
      <w:r>
        <w:rPr>
          <w:noProof/>
        </w:rPr>
        <w:t>游戏背景</w:t>
      </w:r>
      <w:r>
        <w:rPr>
          <w:noProof/>
        </w:rPr>
        <w:tab/>
      </w:r>
      <w:r>
        <w:rPr>
          <w:noProof/>
        </w:rPr>
        <w:fldChar w:fldCharType="begin"/>
      </w:r>
      <w:r>
        <w:rPr>
          <w:noProof/>
        </w:rPr>
        <w:instrText xml:space="preserve"> PAGEREF _Toc74076513 \h </w:instrText>
      </w:r>
      <w:r>
        <w:rPr>
          <w:noProof/>
        </w:rPr>
      </w:r>
      <w:r>
        <w:rPr>
          <w:noProof/>
        </w:rPr>
        <w:fldChar w:fldCharType="separate"/>
      </w:r>
      <w:r>
        <w:rPr>
          <w:noProof/>
        </w:rPr>
        <w:t>1</w:t>
      </w:r>
      <w:r>
        <w:rPr>
          <w:noProof/>
        </w:rPr>
        <w:fldChar w:fldCharType="end"/>
      </w:r>
    </w:p>
    <w:p w14:paraId="00FA992C" w14:textId="17145F42"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1.2 </w:t>
      </w:r>
      <w:r>
        <w:rPr>
          <w:noProof/>
        </w:rPr>
        <w:t>游戏引擎</w:t>
      </w:r>
      <w:r>
        <w:rPr>
          <w:noProof/>
        </w:rPr>
        <w:tab/>
      </w:r>
      <w:r>
        <w:rPr>
          <w:noProof/>
        </w:rPr>
        <w:fldChar w:fldCharType="begin"/>
      </w:r>
      <w:r>
        <w:rPr>
          <w:noProof/>
        </w:rPr>
        <w:instrText xml:space="preserve"> PAGEREF _Toc74076514 \h </w:instrText>
      </w:r>
      <w:r>
        <w:rPr>
          <w:noProof/>
        </w:rPr>
      </w:r>
      <w:r>
        <w:rPr>
          <w:noProof/>
        </w:rPr>
        <w:fldChar w:fldCharType="separate"/>
      </w:r>
      <w:r>
        <w:rPr>
          <w:noProof/>
        </w:rPr>
        <w:t>1</w:t>
      </w:r>
      <w:r>
        <w:rPr>
          <w:noProof/>
        </w:rPr>
        <w:fldChar w:fldCharType="end"/>
      </w:r>
    </w:p>
    <w:p w14:paraId="28D2E5A2" w14:textId="7190C133"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1.3 </w:t>
      </w:r>
      <w:r>
        <w:rPr>
          <w:noProof/>
        </w:rPr>
        <w:t>本文主要工作</w:t>
      </w:r>
      <w:r>
        <w:rPr>
          <w:noProof/>
        </w:rPr>
        <w:tab/>
      </w:r>
      <w:r>
        <w:rPr>
          <w:noProof/>
        </w:rPr>
        <w:fldChar w:fldCharType="begin"/>
      </w:r>
      <w:r>
        <w:rPr>
          <w:noProof/>
        </w:rPr>
        <w:instrText xml:space="preserve"> PAGEREF _Toc74076515 \h </w:instrText>
      </w:r>
      <w:r>
        <w:rPr>
          <w:noProof/>
        </w:rPr>
      </w:r>
      <w:r>
        <w:rPr>
          <w:noProof/>
        </w:rPr>
        <w:fldChar w:fldCharType="separate"/>
      </w:r>
      <w:r>
        <w:rPr>
          <w:noProof/>
        </w:rPr>
        <w:t>2</w:t>
      </w:r>
      <w:r>
        <w:rPr>
          <w:noProof/>
        </w:rPr>
        <w:fldChar w:fldCharType="end"/>
      </w:r>
    </w:p>
    <w:p w14:paraId="3DC0379E" w14:textId="23F11D04" w:rsidR="003559E3" w:rsidRDefault="003559E3">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2 </w:t>
      </w:r>
      <w:r>
        <w:rPr>
          <w:noProof/>
        </w:rPr>
        <w:t>需求分析</w:t>
      </w:r>
      <w:r>
        <w:rPr>
          <w:noProof/>
        </w:rPr>
        <w:tab/>
      </w:r>
      <w:r>
        <w:rPr>
          <w:noProof/>
        </w:rPr>
        <w:fldChar w:fldCharType="begin"/>
      </w:r>
      <w:r>
        <w:rPr>
          <w:noProof/>
        </w:rPr>
        <w:instrText xml:space="preserve"> PAGEREF _Toc74076516 \h </w:instrText>
      </w:r>
      <w:r>
        <w:rPr>
          <w:noProof/>
        </w:rPr>
      </w:r>
      <w:r>
        <w:rPr>
          <w:noProof/>
        </w:rPr>
        <w:fldChar w:fldCharType="separate"/>
      </w:r>
      <w:r>
        <w:rPr>
          <w:noProof/>
        </w:rPr>
        <w:t>3</w:t>
      </w:r>
      <w:r>
        <w:rPr>
          <w:noProof/>
        </w:rPr>
        <w:fldChar w:fldCharType="end"/>
      </w:r>
    </w:p>
    <w:p w14:paraId="12227D7C" w14:textId="2A783859"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1 </w:t>
      </w:r>
      <w:r>
        <w:rPr>
          <w:noProof/>
        </w:rPr>
        <w:t>游戏整体需求</w:t>
      </w:r>
      <w:r>
        <w:rPr>
          <w:noProof/>
        </w:rPr>
        <w:tab/>
      </w:r>
      <w:r>
        <w:rPr>
          <w:noProof/>
        </w:rPr>
        <w:fldChar w:fldCharType="begin"/>
      </w:r>
      <w:r>
        <w:rPr>
          <w:noProof/>
        </w:rPr>
        <w:instrText xml:space="preserve"> PAGEREF _Toc74076517 \h </w:instrText>
      </w:r>
      <w:r>
        <w:rPr>
          <w:noProof/>
        </w:rPr>
      </w:r>
      <w:r>
        <w:rPr>
          <w:noProof/>
        </w:rPr>
        <w:fldChar w:fldCharType="separate"/>
      </w:r>
      <w:r>
        <w:rPr>
          <w:noProof/>
        </w:rPr>
        <w:t>3</w:t>
      </w:r>
      <w:r>
        <w:rPr>
          <w:noProof/>
        </w:rPr>
        <w:fldChar w:fldCharType="end"/>
      </w:r>
    </w:p>
    <w:p w14:paraId="5034A802" w14:textId="7F177254"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2 </w:t>
      </w:r>
      <w:r>
        <w:rPr>
          <w:noProof/>
        </w:rPr>
        <w:t>游戏运行时需求分析</w:t>
      </w:r>
      <w:r>
        <w:rPr>
          <w:noProof/>
        </w:rPr>
        <w:tab/>
      </w:r>
      <w:r>
        <w:rPr>
          <w:noProof/>
        </w:rPr>
        <w:fldChar w:fldCharType="begin"/>
      </w:r>
      <w:r>
        <w:rPr>
          <w:noProof/>
        </w:rPr>
        <w:instrText xml:space="preserve"> PAGEREF _Toc74076518 \h </w:instrText>
      </w:r>
      <w:r>
        <w:rPr>
          <w:noProof/>
        </w:rPr>
      </w:r>
      <w:r>
        <w:rPr>
          <w:noProof/>
        </w:rPr>
        <w:fldChar w:fldCharType="separate"/>
      </w:r>
      <w:r>
        <w:rPr>
          <w:noProof/>
        </w:rPr>
        <w:t>3</w:t>
      </w:r>
      <w:r>
        <w:rPr>
          <w:noProof/>
        </w:rPr>
        <w:fldChar w:fldCharType="end"/>
      </w:r>
    </w:p>
    <w:p w14:paraId="0F1E23C7" w14:textId="64E68AC5"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1</w:t>
      </w:r>
      <w:r w:rsidRPr="005E512F">
        <w:rPr>
          <w:noProof/>
        </w:rPr>
        <w:t>人物模块需求</w:t>
      </w:r>
      <w:r>
        <w:rPr>
          <w:noProof/>
        </w:rPr>
        <w:tab/>
      </w:r>
      <w:r>
        <w:rPr>
          <w:noProof/>
        </w:rPr>
        <w:fldChar w:fldCharType="begin"/>
      </w:r>
      <w:r>
        <w:rPr>
          <w:noProof/>
        </w:rPr>
        <w:instrText xml:space="preserve"> PAGEREF _Toc74076519 \h </w:instrText>
      </w:r>
      <w:r>
        <w:rPr>
          <w:noProof/>
        </w:rPr>
      </w:r>
      <w:r>
        <w:rPr>
          <w:noProof/>
        </w:rPr>
        <w:fldChar w:fldCharType="separate"/>
      </w:r>
      <w:r>
        <w:rPr>
          <w:noProof/>
        </w:rPr>
        <w:t>4</w:t>
      </w:r>
      <w:r>
        <w:rPr>
          <w:noProof/>
        </w:rPr>
        <w:fldChar w:fldCharType="end"/>
      </w:r>
    </w:p>
    <w:p w14:paraId="124F54F9" w14:textId="0CCE2E52"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2</w:t>
      </w:r>
      <w:r w:rsidRPr="005E512F">
        <w:rPr>
          <w:noProof/>
        </w:rPr>
        <w:t>地图模块需求</w:t>
      </w:r>
      <w:r>
        <w:rPr>
          <w:noProof/>
        </w:rPr>
        <w:tab/>
      </w:r>
      <w:r>
        <w:rPr>
          <w:noProof/>
        </w:rPr>
        <w:fldChar w:fldCharType="begin"/>
      </w:r>
      <w:r>
        <w:rPr>
          <w:noProof/>
        </w:rPr>
        <w:instrText xml:space="preserve"> PAGEREF _Toc74076520 \h </w:instrText>
      </w:r>
      <w:r>
        <w:rPr>
          <w:noProof/>
        </w:rPr>
      </w:r>
      <w:r>
        <w:rPr>
          <w:noProof/>
        </w:rPr>
        <w:fldChar w:fldCharType="separate"/>
      </w:r>
      <w:r>
        <w:rPr>
          <w:noProof/>
        </w:rPr>
        <w:t>4</w:t>
      </w:r>
      <w:r>
        <w:rPr>
          <w:noProof/>
        </w:rPr>
        <w:fldChar w:fldCharType="end"/>
      </w:r>
    </w:p>
    <w:p w14:paraId="087B9978" w14:textId="1C78D623"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3</w:t>
      </w:r>
      <w:r w:rsidRPr="005E512F">
        <w:rPr>
          <w:noProof/>
        </w:rPr>
        <w:t>炸弹模块需求</w:t>
      </w:r>
      <w:r>
        <w:rPr>
          <w:noProof/>
        </w:rPr>
        <w:tab/>
      </w:r>
      <w:r>
        <w:rPr>
          <w:noProof/>
        </w:rPr>
        <w:fldChar w:fldCharType="begin"/>
      </w:r>
      <w:r>
        <w:rPr>
          <w:noProof/>
        </w:rPr>
        <w:instrText xml:space="preserve"> PAGEREF _Toc74076521 \h </w:instrText>
      </w:r>
      <w:r>
        <w:rPr>
          <w:noProof/>
        </w:rPr>
      </w:r>
      <w:r>
        <w:rPr>
          <w:noProof/>
        </w:rPr>
        <w:fldChar w:fldCharType="separate"/>
      </w:r>
      <w:r>
        <w:rPr>
          <w:noProof/>
        </w:rPr>
        <w:t>4</w:t>
      </w:r>
      <w:r>
        <w:rPr>
          <w:noProof/>
        </w:rPr>
        <w:fldChar w:fldCharType="end"/>
      </w:r>
    </w:p>
    <w:p w14:paraId="08BB4F3D" w14:textId="12400B9D"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4</w:t>
      </w:r>
      <w:r w:rsidRPr="005E512F">
        <w:rPr>
          <w:noProof/>
        </w:rPr>
        <w:t>道具模块需求</w:t>
      </w:r>
      <w:r>
        <w:rPr>
          <w:noProof/>
        </w:rPr>
        <w:tab/>
      </w:r>
      <w:r>
        <w:rPr>
          <w:noProof/>
        </w:rPr>
        <w:fldChar w:fldCharType="begin"/>
      </w:r>
      <w:r>
        <w:rPr>
          <w:noProof/>
        </w:rPr>
        <w:instrText xml:space="preserve"> PAGEREF _Toc74076522 \h </w:instrText>
      </w:r>
      <w:r>
        <w:rPr>
          <w:noProof/>
        </w:rPr>
      </w:r>
      <w:r>
        <w:rPr>
          <w:noProof/>
        </w:rPr>
        <w:fldChar w:fldCharType="separate"/>
      </w:r>
      <w:r>
        <w:rPr>
          <w:noProof/>
        </w:rPr>
        <w:t>4</w:t>
      </w:r>
      <w:r>
        <w:rPr>
          <w:noProof/>
        </w:rPr>
        <w:fldChar w:fldCharType="end"/>
      </w:r>
    </w:p>
    <w:p w14:paraId="14DB84F2" w14:textId="5307DEEE"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5</w:t>
      </w:r>
      <w:r w:rsidRPr="005E512F">
        <w:rPr>
          <w:noProof/>
        </w:rPr>
        <w:t>匹配模块需求</w:t>
      </w:r>
      <w:r>
        <w:rPr>
          <w:noProof/>
        </w:rPr>
        <w:tab/>
      </w:r>
      <w:r>
        <w:rPr>
          <w:noProof/>
        </w:rPr>
        <w:fldChar w:fldCharType="begin"/>
      </w:r>
      <w:r>
        <w:rPr>
          <w:noProof/>
        </w:rPr>
        <w:instrText xml:space="preserve"> PAGEREF _Toc74076523 \h </w:instrText>
      </w:r>
      <w:r>
        <w:rPr>
          <w:noProof/>
        </w:rPr>
      </w:r>
      <w:r>
        <w:rPr>
          <w:noProof/>
        </w:rPr>
        <w:fldChar w:fldCharType="separate"/>
      </w:r>
      <w:r>
        <w:rPr>
          <w:noProof/>
        </w:rPr>
        <w:t>4</w:t>
      </w:r>
      <w:r>
        <w:rPr>
          <w:noProof/>
        </w:rPr>
        <w:fldChar w:fldCharType="end"/>
      </w:r>
    </w:p>
    <w:p w14:paraId="4487EAB7" w14:textId="0CB48751"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6</w:t>
      </w:r>
      <w:r w:rsidRPr="005E512F">
        <w:rPr>
          <w:noProof/>
        </w:rPr>
        <w:t>排行榜模块需求</w:t>
      </w:r>
      <w:r>
        <w:rPr>
          <w:noProof/>
        </w:rPr>
        <w:tab/>
      </w:r>
      <w:r>
        <w:rPr>
          <w:noProof/>
        </w:rPr>
        <w:fldChar w:fldCharType="begin"/>
      </w:r>
      <w:r>
        <w:rPr>
          <w:noProof/>
        </w:rPr>
        <w:instrText xml:space="preserve"> PAGEREF _Toc74076524 \h </w:instrText>
      </w:r>
      <w:r>
        <w:rPr>
          <w:noProof/>
        </w:rPr>
      </w:r>
      <w:r>
        <w:rPr>
          <w:noProof/>
        </w:rPr>
        <w:fldChar w:fldCharType="separate"/>
      </w:r>
      <w:r>
        <w:rPr>
          <w:noProof/>
        </w:rPr>
        <w:t>4</w:t>
      </w:r>
      <w:r>
        <w:rPr>
          <w:noProof/>
        </w:rPr>
        <w:fldChar w:fldCharType="end"/>
      </w:r>
    </w:p>
    <w:p w14:paraId="2D444E2A" w14:textId="628C9808"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7</w:t>
      </w:r>
      <w:r w:rsidRPr="005E512F">
        <w:rPr>
          <w:noProof/>
        </w:rPr>
        <w:t>治愈币模块需求</w:t>
      </w:r>
      <w:r>
        <w:rPr>
          <w:noProof/>
        </w:rPr>
        <w:tab/>
      </w:r>
      <w:r>
        <w:rPr>
          <w:noProof/>
        </w:rPr>
        <w:fldChar w:fldCharType="begin"/>
      </w:r>
      <w:r>
        <w:rPr>
          <w:noProof/>
        </w:rPr>
        <w:instrText xml:space="preserve"> PAGEREF _Toc74076525 \h </w:instrText>
      </w:r>
      <w:r>
        <w:rPr>
          <w:noProof/>
        </w:rPr>
      </w:r>
      <w:r>
        <w:rPr>
          <w:noProof/>
        </w:rPr>
        <w:fldChar w:fldCharType="separate"/>
      </w:r>
      <w:r>
        <w:rPr>
          <w:noProof/>
        </w:rPr>
        <w:t>4</w:t>
      </w:r>
      <w:r>
        <w:rPr>
          <w:noProof/>
        </w:rPr>
        <w:fldChar w:fldCharType="end"/>
      </w:r>
    </w:p>
    <w:p w14:paraId="30777960" w14:textId="47326DCB"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8</w:t>
      </w:r>
      <w:r w:rsidRPr="005E512F">
        <w:rPr>
          <w:noProof/>
        </w:rPr>
        <w:t>支付模块需求</w:t>
      </w:r>
      <w:r>
        <w:rPr>
          <w:noProof/>
        </w:rPr>
        <w:tab/>
      </w:r>
      <w:r>
        <w:rPr>
          <w:noProof/>
        </w:rPr>
        <w:fldChar w:fldCharType="begin"/>
      </w:r>
      <w:r>
        <w:rPr>
          <w:noProof/>
        </w:rPr>
        <w:instrText xml:space="preserve"> PAGEREF _Toc74076526 \h </w:instrText>
      </w:r>
      <w:r>
        <w:rPr>
          <w:noProof/>
        </w:rPr>
      </w:r>
      <w:r>
        <w:rPr>
          <w:noProof/>
        </w:rPr>
        <w:fldChar w:fldCharType="separate"/>
      </w:r>
      <w:r>
        <w:rPr>
          <w:noProof/>
        </w:rPr>
        <w:t>5</w:t>
      </w:r>
      <w:r>
        <w:rPr>
          <w:noProof/>
        </w:rPr>
        <w:fldChar w:fldCharType="end"/>
      </w:r>
    </w:p>
    <w:p w14:paraId="727822BA" w14:textId="54EB455E"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2.9</w:t>
      </w:r>
      <w:r w:rsidRPr="005E512F">
        <w:rPr>
          <w:noProof/>
        </w:rPr>
        <w:t>数据库模块需求</w:t>
      </w:r>
      <w:r>
        <w:rPr>
          <w:noProof/>
        </w:rPr>
        <w:tab/>
      </w:r>
      <w:r>
        <w:rPr>
          <w:noProof/>
        </w:rPr>
        <w:fldChar w:fldCharType="begin"/>
      </w:r>
      <w:r>
        <w:rPr>
          <w:noProof/>
        </w:rPr>
        <w:instrText xml:space="preserve"> PAGEREF _Toc74076527 \h </w:instrText>
      </w:r>
      <w:r>
        <w:rPr>
          <w:noProof/>
        </w:rPr>
      </w:r>
      <w:r>
        <w:rPr>
          <w:noProof/>
        </w:rPr>
        <w:fldChar w:fldCharType="separate"/>
      </w:r>
      <w:r>
        <w:rPr>
          <w:noProof/>
        </w:rPr>
        <w:t>5</w:t>
      </w:r>
      <w:r>
        <w:rPr>
          <w:noProof/>
        </w:rPr>
        <w:fldChar w:fldCharType="end"/>
      </w:r>
    </w:p>
    <w:p w14:paraId="05D92505" w14:textId="4CF6C084"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3 </w:t>
      </w:r>
      <w:r>
        <w:rPr>
          <w:noProof/>
        </w:rPr>
        <w:t>网络架构需求分析</w:t>
      </w:r>
      <w:r>
        <w:rPr>
          <w:noProof/>
        </w:rPr>
        <w:tab/>
      </w:r>
      <w:r>
        <w:rPr>
          <w:noProof/>
        </w:rPr>
        <w:fldChar w:fldCharType="begin"/>
      </w:r>
      <w:r>
        <w:rPr>
          <w:noProof/>
        </w:rPr>
        <w:instrText xml:space="preserve"> PAGEREF _Toc74076528 \h </w:instrText>
      </w:r>
      <w:r>
        <w:rPr>
          <w:noProof/>
        </w:rPr>
      </w:r>
      <w:r>
        <w:rPr>
          <w:noProof/>
        </w:rPr>
        <w:fldChar w:fldCharType="separate"/>
      </w:r>
      <w:r>
        <w:rPr>
          <w:noProof/>
        </w:rPr>
        <w:t>5</w:t>
      </w:r>
      <w:r>
        <w:rPr>
          <w:noProof/>
        </w:rPr>
        <w:fldChar w:fldCharType="end"/>
      </w:r>
    </w:p>
    <w:p w14:paraId="766DF692" w14:textId="58C4F321"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4 </w:t>
      </w:r>
      <w:r>
        <w:rPr>
          <w:noProof/>
        </w:rPr>
        <w:t>相关技术介绍</w:t>
      </w:r>
      <w:r>
        <w:rPr>
          <w:noProof/>
        </w:rPr>
        <w:tab/>
      </w:r>
      <w:r>
        <w:rPr>
          <w:noProof/>
        </w:rPr>
        <w:fldChar w:fldCharType="begin"/>
      </w:r>
      <w:r>
        <w:rPr>
          <w:noProof/>
        </w:rPr>
        <w:instrText xml:space="preserve"> PAGEREF _Toc74076529 \h </w:instrText>
      </w:r>
      <w:r>
        <w:rPr>
          <w:noProof/>
        </w:rPr>
      </w:r>
      <w:r>
        <w:rPr>
          <w:noProof/>
        </w:rPr>
        <w:fldChar w:fldCharType="separate"/>
      </w:r>
      <w:r>
        <w:rPr>
          <w:noProof/>
        </w:rPr>
        <w:t>6</w:t>
      </w:r>
      <w:r>
        <w:rPr>
          <w:noProof/>
        </w:rPr>
        <w:fldChar w:fldCharType="end"/>
      </w:r>
    </w:p>
    <w:p w14:paraId="7399435C" w14:textId="3E2206AA"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4.1 cocos</w:t>
      </w:r>
      <w:r w:rsidRPr="005E512F">
        <w:rPr>
          <w:rFonts w:ascii="宋体" w:hAnsi="宋体"/>
          <w:noProof/>
        </w:rPr>
        <w:t>游戏引擎</w:t>
      </w:r>
      <w:r>
        <w:rPr>
          <w:noProof/>
        </w:rPr>
        <w:tab/>
      </w:r>
      <w:r>
        <w:rPr>
          <w:noProof/>
        </w:rPr>
        <w:fldChar w:fldCharType="begin"/>
      </w:r>
      <w:r>
        <w:rPr>
          <w:noProof/>
        </w:rPr>
        <w:instrText xml:space="preserve"> PAGEREF _Toc74076530 \h </w:instrText>
      </w:r>
      <w:r>
        <w:rPr>
          <w:noProof/>
        </w:rPr>
      </w:r>
      <w:r>
        <w:rPr>
          <w:noProof/>
        </w:rPr>
        <w:fldChar w:fldCharType="separate"/>
      </w:r>
      <w:r>
        <w:rPr>
          <w:noProof/>
        </w:rPr>
        <w:t>6</w:t>
      </w:r>
      <w:r>
        <w:rPr>
          <w:noProof/>
        </w:rPr>
        <w:fldChar w:fldCharType="end"/>
      </w:r>
    </w:p>
    <w:p w14:paraId="59BA183B" w14:textId="1C554C5F"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2.4.2 mysql</w:t>
      </w:r>
      <w:r w:rsidRPr="005E512F">
        <w:rPr>
          <w:rFonts w:ascii="宋体" w:hAnsi="宋体"/>
          <w:noProof/>
        </w:rPr>
        <w:t>数据库</w:t>
      </w:r>
      <w:r>
        <w:rPr>
          <w:noProof/>
        </w:rPr>
        <w:tab/>
      </w:r>
      <w:r>
        <w:rPr>
          <w:noProof/>
        </w:rPr>
        <w:fldChar w:fldCharType="begin"/>
      </w:r>
      <w:r>
        <w:rPr>
          <w:noProof/>
        </w:rPr>
        <w:instrText xml:space="preserve"> PAGEREF _Toc74076531 \h </w:instrText>
      </w:r>
      <w:r>
        <w:rPr>
          <w:noProof/>
        </w:rPr>
      </w:r>
      <w:r>
        <w:rPr>
          <w:noProof/>
        </w:rPr>
        <w:fldChar w:fldCharType="separate"/>
      </w:r>
      <w:r>
        <w:rPr>
          <w:noProof/>
        </w:rPr>
        <w:t>6</w:t>
      </w:r>
      <w:r>
        <w:rPr>
          <w:noProof/>
        </w:rPr>
        <w:fldChar w:fldCharType="end"/>
      </w:r>
    </w:p>
    <w:p w14:paraId="53407A5B" w14:textId="07BFA95C"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2.4.3 Servlet </w:t>
      </w:r>
      <w:r w:rsidRPr="005E512F">
        <w:rPr>
          <w:noProof/>
        </w:rPr>
        <w:t>和</w:t>
      </w:r>
      <w:r w:rsidRPr="005E512F">
        <w:rPr>
          <w:noProof/>
        </w:rPr>
        <w:t xml:space="preserve">JSP </w:t>
      </w:r>
      <w:r w:rsidRPr="005E512F">
        <w:rPr>
          <w:noProof/>
        </w:rPr>
        <w:t>技术</w:t>
      </w:r>
      <w:r>
        <w:rPr>
          <w:noProof/>
        </w:rPr>
        <w:tab/>
      </w:r>
      <w:r>
        <w:rPr>
          <w:noProof/>
        </w:rPr>
        <w:fldChar w:fldCharType="begin"/>
      </w:r>
      <w:r>
        <w:rPr>
          <w:noProof/>
        </w:rPr>
        <w:instrText xml:space="preserve"> PAGEREF _Toc74076532 \h </w:instrText>
      </w:r>
      <w:r>
        <w:rPr>
          <w:noProof/>
        </w:rPr>
      </w:r>
      <w:r>
        <w:rPr>
          <w:noProof/>
        </w:rPr>
        <w:fldChar w:fldCharType="separate"/>
      </w:r>
      <w:r>
        <w:rPr>
          <w:noProof/>
        </w:rPr>
        <w:t>7</w:t>
      </w:r>
      <w:r>
        <w:rPr>
          <w:noProof/>
        </w:rPr>
        <w:fldChar w:fldCharType="end"/>
      </w:r>
    </w:p>
    <w:p w14:paraId="6BA2D69D" w14:textId="26DC1C8D" w:rsidR="003559E3" w:rsidRDefault="003559E3">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3 </w:t>
      </w:r>
      <w:r>
        <w:rPr>
          <w:noProof/>
        </w:rPr>
        <w:t>系统设计</w:t>
      </w:r>
      <w:r>
        <w:rPr>
          <w:noProof/>
        </w:rPr>
        <w:tab/>
      </w:r>
      <w:r>
        <w:rPr>
          <w:noProof/>
        </w:rPr>
        <w:fldChar w:fldCharType="begin"/>
      </w:r>
      <w:r>
        <w:rPr>
          <w:noProof/>
        </w:rPr>
        <w:instrText xml:space="preserve"> PAGEREF _Toc74076533 \h </w:instrText>
      </w:r>
      <w:r>
        <w:rPr>
          <w:noProof/>
        </w:rPr>
      </w:r>
      <w:r>
        <w:rPr>
          <w:noProof/>
        </w:rPr>
        <w:fldChar w:fldCharType="separate"/>
      </w:r>
      <w:r>
        <w:rPr>
          <w:noProof/>
        </w:rPr>
        <w:t>8</w:t>
      </w:r>
      <w:r>
        <w:rPr>
          <w:noProof/>
        </w:rPr>
        <w:fldChar w:fldCharType="end"/>
      </w:r>
    </w:p>
    <w:p w14:paraId="611031E7" w14:textId="0D66A7DC"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3.1 </w:t>
      </w:r>
      <w:r>
        <w:rPr>
          <w:noProof/>
        </w:rPr>
        <w:t>游戏整体架构分析</w:t>
      </w:r>
      <w:r>
        <w:rPr>
          <w:noProof/>
        </w:rPr>
        <w:tab/>
      </w:r>
      <w:r>
        <w:rPr>
          <w:noProof/>
        </w:rPr>
        <w:fldChar w:fldCharType="begin"/>
      </w:r>
      <w:r>
        <w:rPr>
          <w:noProof/>
        </w:rPr>
        <w:instrText xml:space="preserve"> PAGEREF _Toc74076534 \h </w:instrText>
      </w:r>
      <w:r>
        <w:rPr>
          <w:noProof/>
        </w:rPr>
      </w:r>
      <w:r>
        <w:rPr>
          <w:noProof/>
        </w:rPr>
        <w:fldChar w:fldCharType="separate"/>
      </w:r>
      <w:r>
        <w:rPr>
          <w:noProof/>
        </w:rPr>
        <w:t>8</w:t>
      </w:r>
      <w:r>
        <w:rPr>
          <w:noProof/>
        </w:rPr>
        <w:fldChar w:fldCharType="end"/>
      </w:r>
    </w:p>
    <w:p w14:paraId="45576846" w14:textId="261E7909"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3.2 </w:t>
      </w:r>
      <w:r>
        <w:rPr>
          <w:noProof/>
        </w:rPr>
        <w:t>网络通信架构分析</w:t>
      </w:r>
      <w:r>
        <w:rPr>
          <w:noProof/>
        </w:rPr>
        <w:tab/>
      </w:r>
      <w:r>
        <w:rPr>
          <w:noProof/>
        </w:rPr>
        <w:fldChar w:fldCharType="begin"/>
      </w:r>
      <w:r>
        <w:rPr>
          <w:noProof/>
        </w:rPr>
        <w:instrText xml:space="preserve"> PAGEREF _Toc74076535 \h </w:instrText>
      </w:r>
      <w:r>
        <w:rPr>
          <w:noProof/>
        </w:rPr>
      </w:r>
      <w:r>
        <w:rPr>
          <w:noProof/>
        </w:rPr>
        <w:fldChar w:fldCharType="separate"/>
      </w:r>
      <w:r>
        <w:rPr>
          <w:noProof/>
        </w:rPr>
        <w:t>10</w:t>
      </w:r>
      <w:r>
        <w:rPr>
          <w:noProof/>
        </w:rPr>
        <w:fldChar w:fldCharType="end"/>
      </w:r>
    </w:p>
    <w:p w14:paraId="45481AD9" w14:textId="04312A32"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lastRenderedPageBreak/>
        <w:t xml:space="preserve">3.3 </w:t>
      </w:r>
      <w:r>
        <w:rPr>
          <w:noProof/>
        </w:rPr>
        <w:t>游戏模块介绍</w:t>
      </w:r>
      <w:r>
        <w:rPr>
          <w:noProof/>
        </w:rPr>
        <w:tab/>
      </w:r>
      <w:r>
        <w:rPr>
          <w:noProof/>
        </w:rPr>
        <w:fldChar w:fldCharType="begin"/>
      </w:r>
      <w:r>
        <w:rPr>
          <w:noProof/>
        </w:rPr>
        <w:instrText xml:space="preserve"> PAGEREF _Toc74076536 \h </w:instrText>
      </w:r>
      <w:r>
        <w:rPr>
          <w:noProof/>
        </w:rPr>
      </w:r>
      <w:r>
        <w:rPr>
          <w:noProof/>
        </w:rPr>
        <w:fldChar w:fldCharType="separate"/>
      </w:r>
      <w:r>
        <w:rPr>
          <w:noProof/>
        </w:rPr>
        <w:t>11</w:t>
      </w:r>
      <w:r>
        <w:rPr>
          <w:noProof/>
        </w:rPr>
        <w:fldChar w:fldCharType="end"/>
      </w:r>
    </w:p>
    <w:p w14:paraId="7A3AD35E" w14:textId="376197D1"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1 </w:t>
      </w:r>
      <w:r w:rsidRPr="005E512F">
        <w:rPr>
          <w:noProof/>
        </w:rPr>
        <w:t>短信验证码模块</w:t>
      </w:r>
      <w:r>
        <w:rPr>
          <w:noProof/>
        </w:rPr>
        <w:tab/>
      </w:r>
      <w:r>
        <w:rPr>
          <w:noProof/>
        </w:rPr>
        <w:fldChar w:fldCharType="begin"/>
      </w:r>
      <w:r>
        <w:rPr>
          <w:noProof/>
        </w:rPr>
        <w:instrText xml:space="preserve"> PAGEREF _Toc74076537 \h </w:instrText>
      </w:r>
      <w:r>
        <w:rPr>
          <w:noProof/>
        </w:rPr>
      </w:r>
      <w:r>
        <w:rPr>
          <w:noProof/>
        </w:rPr>
        <w:fldChar w:fldCharType="separate"/>
      </w:r>
      <w:r>
        <w:rPr>
          <w:noProof/>
        </w:rPr>
        <w:t>12</w:t>
      </w:r>
      <w:r>
        <w:rPr>
          <w:noProof/>
        </w:rPr>
        <w:fldChar w:fldCharType="end"/>
      </w:r>
    </w:p>
    <w:p w14:paraId="3DCBA380" w14:textId="401B5318"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2 </w:t>
      </w:r>
      <w:r w:rsidRPr="005E512F">
        <w:rPr>
          <w:noProof/>
        </w:rPr>
        <w:t>网页验证码模块</w:t>
      </w:r>
      <w:r>
        <w:rPr>
          <w:noProof/>
        </w:rPr>
        <w:tab/>
      </w:r>
      <w:r>
        <w:rPr>
          <w:noProof/>
        </w:rPr>
        <w:fldChar w:fldCharType="begin"/>
      </w:r>
      <w:r>
        <w:rPr>
          <w:noProof/>
        </w:rPr>
        <w:instrText xml:space="preserve"> PAGEREF _Toc74076538 \h </w:instrText>
      </w:r>
      <w:r>
        <w:rPr>
          <w:noProof/>
        </w:rPr>
      </w:r>
      <w:r>
        <w:rPr>
          <w:noProof/>
        </w:rPr>
        <w:fldChar w:fldCharType="separate"/>
      </w:r>
      <w:r>
        <w:rPr>
          <w:noProof/>
        </w:rPr>
        <w:t>12</w:t>
      </w:r>
      <w:r>
        <w:rPr>
          <w:noProof/>
        </w:rPr>
        <w:fldChar w:fldCharType="end"/>
      </w:r>
    </w:p>
    <w:p w14:paraId="484C4422" w14:textId="45A15FBD"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3 </w:t>
      </w:r>
      <w:r w:rsidRPr="005E512F">
        <w:rPr>
          <w:noProof/>
        </w:rPr>
        <w:t>登陆时前端模块</w:t>
      </w:r>
      <w:r>
        <w:rPr>
          <w:noProof/>
        </w:rPr>
        <w:tab/>
      </w:r>
      <w:r>
        <w:rPr>
          <w:noProof/>
        </w:rPr>
        <w:fldChar w:fldCharType="begin"/>
      </w:r>
      <w:r>
        <w:rPr>
          <w:noProof/>
        </w:rPr>
        <w:instrText xml:space="preserve"> PAGEREF _Toc74076539 \h </w:instrText>
      </w:r>
      <w:r>
        <w:rPr>
          <w:noProof/>
        </w:rPr>
      </w:r>
      <w:r>
        <w:rPr>
          <w:noProof/>
        </w:rPr>
        <w:fldChar w:fldCharType="separate"/>
      </w:r>
      <w:r>
        <w:rPr>
          <w:noProof/>
        </w:rPr>
        <w:t>13</w:t>
      </w:r>
      <w:r>
        <w:rPr>
          <w:noProof/>
        </w:rPr>
        <w:fldChar w:fldCharType="end"/>
      </w:r>
    </w:p>
    <w:p w14:paraId="30DEB600" w14:textId="2D1BB44C"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4 </w:t>
      </w:r>
      <w:r w:rsidRPr="005E512F">
        <w:rPr>
          <w:noProof/>
        </w:rPr>
        <w:t>人物模块</w:t>
      </w:r>
      <w:r>
        <w:rPr>
          <w:noProof/>
        </w:rPr>
        <w:tab/>
      </w:r>
      <w:r>
        <w:rPr>
          <w:noProof/>
        </w:rPr>
        <w:fldChar w:fldCharType="begin"/>
      </w:r>
      <w:r>
        <w:rPr>
          <w:noProof/>
        </w:rPr>
        <w:instrText xml:space="preserve"> PAGEREF _Toc74076540 \h </w:instrText>
      </w:r>
      <w:r>
        <w:rPr>
          <w:noProof/>
        </w:rPr>
      </w:r>
      <w:r>
        <w:rPr>
          <w:noProof/>
        </w:rPr>
        <w:fldChar w:fldCharType="separate"/>
      </w:r>
      <w:r>
        <w:rPr>
          <w:noProof/>
        </w:rPr>
        <w:t>13</w:t>
      </w:r>
      <w:r>
        <w:rPr>
          <w:noProof/>
        </w:rPr>
        <w:fldChar w:fldCharType="end"/>
      </w:r>
    </w:p>
    <w:p w14:paraId="6AF8FC2F" w14:textId="22B165BB"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5 </w:t>
      </w:r>
      <w:r w:rsidRPr="005E512F">
        <w:rPr>
          <w:noProof/>
        </w:rPr>
        <w:t>地图模块</w:t>
      </w:r>
      <w:r>
        <w:rPr>
          <w:noProof/>
        </w:rPr>
        <w:tab/>
      </w:r>
      <w:r>
        <w:rPr>
          <w:noProof/>
        </w:rPr>
        <w:fldChar w:fldCharType="begin"/>
      </w:r>
      <w:r>
        <w:rPr>
          <w:noProof/>
        </w:rPr>
        <w:instrText xml:space="preserve"> PAGEREF _Toc74076541 \h </w:instrText>
      </w:r>
      <w:r>
        <w:rPr>
          <w:noProof/>
        </w:rPr>
      </w:r>
      <w:r>
        <w:rPr>
          <w:noProof/>
        </w:rPr>
        <w:fldChar w:fldCharType="separate"/>
      </w:r>
      <w:r>
        <w:rPr>
          <w:noProof/>
        </w:rPr>
        <w:t>14</w:t>
      </w:r>
      <w:r>
        <w:rPr>
          <w:noProof/>
        </w:rPr>
        <w:fldChar w:fldCharType="end"/>
      </w:r>
    </w:p>
    <w:p w14:paraId="6CEF7D46" w14:textId="2D143216"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6 </w:t>
      </w:r>
      <w:r w:rsidRPr="005E512F">
        <w:rPr>
          <w:noProof/>
        </w:rPr>
        <w:t>道具模块</w:t>
      </w:r>
      <w:r>
        <w:rPr>
          <w:noProof/>
        </w:rPr>
        <w:tab/>
      </w:r>
      <w:r>
        <w:rPr>
          <w:noProof/>
        </w:rPr>
        <w:fldChar w:fldCharType="begin"/>
      </w:r>
      <w:r>
        <w:rPr>
          <w:noProof/>
        </w:rPr>
        <w:instrText xml:space="preserve"> PAGEREF _Toc74076542 \h </w:instrText>
      </w:r>
      <w:r>
        <w:rPr>
          <w:noProof/>
        </w:rPr>
      </w:r>
      <w:r>
        <w:rPr>
          <w:noProof/>
        </w:rPr>
        <w:fldChar w:fldCharType="separate"/>
      </w:r>
      <w:r>
        <w:rPr>
          <w:noProof/>
        </w:rPr>
        <w:t>14</w:t>
      </w:r>
      <w:r>
        <w:rPr>
          <w:noProof/>
        </w:rPr>
        <w:fldChar w:fldCharType="end"/>
      </w:r>
    </w:p>
    <w:p w14:paraId="3AA5DD57" w14:textId="35BE79E1"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7 </w:t>
      </w:r>
      <w:r w:rsidRPr="005E512F">
        <w:rPr>
          <w:noProof/>
        </w:rPr>
        <w:t>匹配模块</w:t>
      </w:r>
      <w:r>
        <w:rPr>
          <w:noProof/>
        </w:rPr>
        <w:tab/>
      </w:r>
      <w:r>
        <w:rPr>
          <w:noProof/>
        </w:rPr>
        <w:fldChar w:fldCharType="begin"/>
      </w:r>
      <w:r>
        <w:rPr>
          <w:noProof/>
        </w:rPr>
        <w:instrText xml:space="preserve"> PAGEREF _Toc74076543 \h </w:instrText>
      </w:r>
      <w:r>
        <w:rPr>
          <w:noProof/>
        </w:rPr>
      </w:r>
      <w:r>
        <w:rPr>
          <w:noProof/>
        </w:rPr>
        <w:fldChar w:fldCharType="separate"/>
      </w:r>
      <w:r>
        <w:rPr>
          <w:noProof/>
        </w:rPr>
        <w:t>14</w:t>
      </w:r>
      <w:r>
        <w:rPr>
          <w:noProof/>
        </w:rPr>
        <w:fldChar w:fldCharType="end"/>
      </w:r>
    </w:p>
    <w:p w14:paraId="082936A3" w14:textId="4224DCD4"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noProof/>
        </w:rPr>
        <w:t xml:space="preserve">3.3.8 </w:t>
      </w:r>
      <w:r w:rsidRPr="005E512F">
        <w:rPr>
          <w:noProof/>
        </w:rPr>
        <w:t>金币模块</w:t>
      </w:r>
      <w:r>
        <w:rPr>
          <w:noProof/>
        </w:rPr>
        <w:tab/>
      </w:r>
      <w:r>
        <w:rPr>
          <w:noProof/>
        </w:rPr>
        <w:fldChar w:fldCharType="begin"/>
      </w:r>
      <w:r>
        <w:rPr>
          <w:noProof/>
        </w:rPr>
        <w:instrText xml:space="preserve"> PAGEREF _Toc74076544 \h </w:instrText>
      </w:r>
      <w:r>
        <w:rPr>
          <w:noProof/>
        </w:rPr>
      </w:r>
      <w:r>
        <w:rPr>
          <w:noProof/>
        </w:rPr>
        <w:fldChar w:fldCharType="separate"/>
      </w:r>
      <w:r>
        <w:rPr>
          <w:noProof/>
        </w:rPr>
        <w:t>14</w:t>
      </w:r>
      <w:r>
        <w:rPr>
          <w:noProof/>
        </w:rPr>
        <w:fldChar w:fldCharType="end"/>
      </w:r>
    </w:p>
    <w:p w14:paraId="3021D180" w14:textId="07C57769"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Pr>
          <w:noProof/>
        </w:rPr>
        <w:t>3.4</w:t>
      </w:r>
      <w:r w:rsidRPr="005E512F">
        <w:rPr>
          <w:noProof/>
        </w:rPr>
        <w:t>游戏数据结构</w:t>
      </w:r>
      <w:r>
        <w:rPr>
          <w:noProof/>
        </w:rPr>
        <w:tab/>
      </w:r>
      <w:r>
        <w:rPr>
          <w:noProof/>
        </w:rPr>
        <w:fldChar w:fldCharType="begin"/>
      </w:r>
      <w:r>
        <w:rPr>
          <w:noProof/>
        </w:rPr>
        <w:instrText xml:space="preserve"> PAGEREF _Toc74076545 \h </w:instrText>
      </w:r>
      <w:r>
        <w:rPr>
          <w:noProof/>
        </w:rPr>
      </w:r>
      <w:r>
        <w:rPr>
          <w:noProof/>
        </w:rPr>
        <w:fldChar w:fldCharType="separate"/>
      </w:r>
      <w:r>
        <w:rPr>
          <w:noProof/>
        </w:rPr>
        <w:t>15</w:t>
      </w:r>
      <w:r>
        <w:rPr>
          <w:noProof/>
        </w:rPr>
        <w:fldChar w:fldCharType="end"/>
      </w:r>
    </w:p>
    <w:p w14:paraId="1C6EDD84" w14:textId="650E2DA4"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Pr>
          <w:noProof/>
        </w:rPr>
        <w:t>3.5</w:t>
      </w:r>
      <w:r>
        <w:rPr>
          <w:noProof/>
        </w:rPr>
        <w:t>数据库模块</w:t>
      </w:r>
      <w:r>
        <w:rPr>
          <w:noProof/>
        </w:rPr>
        <w:tab/>
      </w:r>
      <w:r>
        <w:rPr>
          <w:noProof/>
        </w:rPr>
        <w:fldChar w:fldCharType="begin"/>
      </w:r>
      <w:r>
        <w:rPr>
          <w:noProof/>
        </w:rPr>
        <w:instrText xml:space="preserve"> PAGEREF _Toc74076546 \h </w:instrText>
      </w:r>
      <w:r>
        <w:rPr>
          <w:noProof/>
        </w:rPr>
      </w:r>
      <w:r>
        <w:rPr>
          <w:noProof/>
        </w:rPr>
        <w:fldChar w:fldCharType="separate"/>
      </w:r>
      <w:r>
        <w:rPr>
          <w:noProof/>
        </w:rPr>
        <w:t>16</w:t>
      </w:r>
      <w:r>
        <w:rPr>
          <w:noProof/>
        </w:rPr>
        <w:fldChar w:fldCharType="end"/>
      </w:r>
    </w:p>
    <w:p w14:paraId="6434C567" w14:textId="47FBD39D" w:rsidR="003559E3" w:rsidRDefault="003559E3">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4 </w:t>
      </w:r>
      <w:r>
        <w:rPr>
          <w:noProof/>
        </w:rPr>
        <w:t>详细设计</w:t>
      </w:r>
      <w:r>
        <w:rPr>
          <w:noProof/>
        </w:rPr>
        <w:tab/>
      </w:r>
      <w:r>
        <w:rPr>
          <w:noProof/>
        </w:rPr>
        <w:fldChar w:fldCharType="begin"/>
      </w:r>
      <w:r>
        <w:rPr>
          <w:noProof/>
        </w:rPr>
        <w:instrText xml:space="preserve"> PAGEREF _Toc74076547 \h </w:instrText>
      </w:r>
      <w:r>
        <w:rPr>
          <w:noProof/>
        </w:rPr>
      </w:r>
      <w:r>
        <w:rPr>
          <w:noProof/>
        </w:rPr>
        <w:fldChar w:fldCharType="separate"/>
      </w:r>
      <w:r>
        <w:rPr>
          <w:noProof/>
        </w:rPr>
        <w:t>18</w:t>
      </w:r>
      <w:r>
        <w:rPr>
          <w:noProof/>
        </w:rPr>
        <w:fldChar w:fldCharType="end"/>
      </w:r>
    </w:p>
    <w:p w14:paraId="5785DFF3" w14:textId="78E5AC0E"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1 </w:t>
      </w:r>
      <w:r>
        <w:rPr>
          <w:noProof/>
        </w:rPr>
        <w:t>登陆时系统设计</w:t>
      </w:r>
      <w:r>
        <w:rPr>
          <w:noProof/>
        </w:rPr>
        <w:tab/>
      </w:r>
      <w:r>
        <w:rPr>
          <w:noProof/>
        </w:rPr>
        <w:fldChar w:fldCharType="begin"/>
      </w:r>
      <w:r>
        <w:rPr>
          <w:noProof/>
        </w:rPr>
        <w:instrText xml:space="preserve"> PAGEREF _Toc74076548 \h </w:instrText>
      </w:r>
      <w:r>
        <w:rPr>
          <w:noProof/>
        </w:rPr>
      </w:r>
      <w:r>
        <w:rPr>
          <w:noProof/>
        </w:rPr>
        <w:fldChar w:fldCharType="separate"/>
      </w:r>
      <w:r>
        <w:rPr>
          <w:noProof/>
        </w:rPr>
        <w:t>18</w:t>
      </w:r>
      <w:r>
        <w:rPr>
          <w:noProof/>
        </w:rPr>
        <w:fldChar w:fldCharType="end"/>
      </w:r>
    </w:p>
    <w:p w14:paraId="45ED5DD2" w14:textId="3119E27E"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2 </w:t>
      </w:r>
      <w:r>
        <w:rPr>
          <w:noProof/>
        </w:rPr>
        <w:t>运行时系统设计</w:t>
      </w:r>
      <w:r>
        <w:rPr>
          <w:noProof/>
        </w:rPr>
        <w:tab/>
      </w:r>
      <w:r>
        <w:rPr>
          <w:noProof/>
        </w:rPr>
        <w:fldChar w:fldCharType="begin"/>
      </w:r>
      <w:r>
        <w:rPr>
          <w:noProof/>
        </w:rPr>
        <w:instrText xml:space="preserve"> PAGEREF _Toc74076549 \h </w:instrText>
      </w:r>
      <w:r>
        <w:rPr>
          <w:noProof/>
        </w:rPr>
      </w:r>
      <w:r>
        <w:rPr>
          <w:noProof/>
        </w:rPr>
        <w:fldChar w:fldCharType="separate"/>
      </w:r>
      <w:r>
        <w:rPr>
          <w:noProof/>
        </w:rPr>
        <w:t>19</w:t>
      </w:r>
      <w:r>
        <w:rPr>
          <w:noProof/>
        </w:rPr>
        <w:fldChar w:fldCharType="end"/>
      </w:r>
    </w:p>
    <w:p w14:paraId="3E351463" w14:textId="1CBF5373"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4.2.1</w:t>
      </w:r>
      <w:r w:rsidRPr="005E512F">
        <w:rPr>
          <w:noProof/>
        </w:rPr>
        <w:t>人物系统</w:t>
      </w:r>
      <w:r>
        <w:rPr>
          <w:noProof/>
        </w:rPr>
        <w:tab/>
      </w:r>
      <w:r>
        <w:rPr>
          <w:noProof/>
        </w:rPr>
        <w:fldChar w:fldCharType="begin"/>
      </w:r>
      <w:r>
        <w:rPr>
          <w:noProof/>
        </w:rPr>
        <w:instrText xml:space="preserve"> PAGEREF _Toc74076550 \h </w:instrText>
      </w:r>
      <w:r>
        <w:rPr>
          <w:noProof/>
        </w:rPr>
      </w:r>
      <w:r>
        <w:rPr>
          <w:noProof/>
        </w:rPr>
        <w:fldChar w:fldCharType="separate"/>
      </w:r>
      <w:r>
        <w:rPr>
          <w:noProof/>
        </w:rPr>
        <w:t>20</w:t>
      </w:r>
      <w:r>
        <w:rPr>
          <w:noProof/>
        </w:rPr>
        <w:fldChar w:fldCharType="end"/>
      </w:r>
    </w:p>
    <w:p w14:paraId="155BDE4D" w14:textId="09996252"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4.2.2</w:t>
      </w:r>
      <w:r w:rsidRPr="005E512F">
        <w:rPr>
          <w:noProof/>
        </w:rPr>
        <w:t>地图系统</w:t>
      </w:r>
      <w:r>
        <w:rPr>
          <w:noProof/>
        </w:rPr>
        <w:tab/>
      </w:r>
      <w:r>
        <w:rPr>
          <w:noProof/>
        </w:rPr>
        <w:fldChar w:fldCharType="begin"/>
      </w:r>
      <w:r>
        <w:rPr>
          <w:noProof/>
        </w:rPr>
        <w:instrText xml:space="preserve"> PAGEREF _Toc74076551 \h </w:instrText>
      </w:r>
      <w:r>
        <w:rPr>
          <w:noProof/>
        </w:rPr>
      </w:r>
      <w:r>
        <w:rPr>
          <w:noProof/>
        </w:rPr>
        <w:fldChar w:fldCharType="separate"/>
      </w:r>
      <w:r>
        <w:rPr>
          <w:noProof/>
        </w:rPr>
        <w:t>21</w:t>
      </w:r>
      <w:r>
        <w:rPr>
          <w:noProof/>
        </w:rPr>
        <w:fldChar w:fldCharType="end"/>
      </w:r>
    </w:p>
    <w:p w14:paraId="006BFCA1" w14:textId="54DA4540"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4.2.3</w:t>
      </w:r>
      <w:r w:rsidRPr="005E512F">
        <w:rPr>
          <w:noProof/>
        </w:rPr>
        <w:t>道具系统</w:t>
      </w:r>
      <w:r>
        <w:rPr>
          <w:noProof/>
        </w:rPr>
        <w:tab/>
      </w:r>
      <w:r>
        <w:rPr>
          <w:noProof/>
        </w:rPr>
        <w:fldChar w:fldCharType="begin"/>
      </w:r>
      <w:r>
        <w:rPr>
          <w:noProof/>
        </w:rPr>
        <w:instrText xml:space="preserve"> PAGEREF _Toc74076552 \h </w:instrText>
      </w:r>
      <w:r>
        <w:rPr>
          <w:noProof/>
        </w:rPr>
      </w:r>
      <w:r>
        <w:rPr>
          <w:noProof/>
        </w:rPr>
        <w:fldChar w:fldCharType="separate"/>
      </w:r>
      <w:r>
        <w:rPr>
          <w:noProof/>
        </w:rPr>
        <w:t>22</w:t>
      </w:r>
      <w:r>
        <w:rPr>
          <w:noProof/>
        </w:rPr>
        <w:fldChar w:fldCharType="end"/>
      </w:r>
    </w:p>
    <w:p w14:paraId="49C758FF" w14:textId="3D474ED0" w:rsidR="003559E3" w:rsidRDefault="003559E3">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5E512F">
        <w:rPr>
          <w:rFonts w:eastAsia="黑体"/>
          <w:noProof/>
        </w:rPr>
        <w:t>4.2.4</w:t>
      </w:r>
      <w:r w:rsidRPr="005E512F">
        <w:rPr>
          <w:noProof/>
        </w:rPr>
        <w:t>匹配系统</w:t>
      </w:r>
      <w:r>
        <w:rPr>
          <w:noProof/>
        </w:rPr>
        <w:tab/>
      </w:r>
      <w:r>
        <w:rPr>
          <w:noProof/>
        </w:rPr>
        <w:fldChar w:fldCharType="begin"/>
      </w:r>
      <w:r>
        <w:rPr>
          <w:noProof/>
        </w:rPr>
        <w:instrText xml:space="preserve"> PAGEREF _Toc74076553 \h </w:instrText>
      </w:r>
      <w:r>
        <w:rPr>
          <w:noProof/>
        </w:rPr>
      </w:r>
      <w:r>
        <w:rPr>
          <w:noProof/>
        </w:rPr>
        <w:fldChar w:fldCharType="separate"/>
      </w:r>
      <w:r>
        <w:rPr>
          <w:noProof/>
        </w:rPr>
        <w:t>23</w:t>
      </w:r>
      <w:r>
        <w:rPr>
          <w:noProof/>
        </w:rPr>
        <w:fldChar w:fldCharType="end"/>
      </w:r>
    </w:p>
    <w:p w14:paraId="7FAE046D" w14:textId="0B21A526"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3</w:t>
      </w:r>
      <w:r>
        <w:rPr>
          <w:noProof/>
        </w:rPr>
        <w:t>坐标系统设计</w:t>
      </w:r>
      <w:r>
        <w:rPr>
          <w:noProof/>
        </w:rPr>
        <w:tab/>
      </w:r>
      <w:r>
        <w:rPr>
          <w:noProof/>
        </w:rPr>
        <w:fldChar w:fldCharType="begin"/>
      </w:r>
      <w:r>
        <w:rPr>
          <w:noProof/>
        </w:rPr>
        <w:instrText xml:space="preserve"> PAGEREF _Toc74076554 \h </w:instrText>
      </w:r>
      <w:r>
        <w:rPr>
          <w:noProof/>
        </w:rPr>
      </w:r>
      <w:r>
        <w:rPr>
          <w:noProof/>
        </w:rPr>
        <w:fldChar w:fldCharType="separate"/>
      </w:r>
      <w:r>
        <w:rPr>
          <w:noProof/>
        </w:rPr>
        <w:t>24</w:t>
      </w:r>
      <w:r>
        <w:rPr>
          <w:noProof/>
        </w:rPr>
        <w:fldChar w:fldCharType="end"/>
      </w:r>
    </w:p>
    <w:p w14:paraId="51ECD470" w14:textId="1C3C6EB9"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5</w:t>
      </w:r>
      <w:r>
        <w:rPr>
          <w:noProof/>
        </w:rPr>
        <w:t>房主竞选系统设计</w:t>
      </w:r>
      <w:r>
        <w:rPr>
          <w:noProof/>
        </w:rPr>
        <w:tab/>
      </w:r>
      <w:r>
        <w:rPr>
          <w:noProof/>
        </w:rPr>
        <w:fldChar w:fldCharType="begin"/>
      </w:r>
      <w:r>
        <w:rPr>
          <w:noProof/>
        </w:rPr>
        <w:instrText xml:space="preserve"> PAGEREF _Toc74076555 \h </w:instrText>
      </w:r>
      <w:r>
        <w:rPr>
          <w:noProof/>
        </w:rPr>
      </w:r>
      <w:r>
        <w:rPr>
          <w:noProof/>
        </w:rPr>
        <w:fldChar w:fldCharType="separate"/>
      </w:r>
      <w:r>
        <w:rPr>
          <w:noProof/>
        </w:rPr>
        <w:t>24</w:t>
      </w:r>
      <w:r>
        <w:rPr>
          <w:noProof/>
        </w:rPr>
        <w:fldChar w:fldCharType="end"/>
      </w:r>
    </w:p>
    <w:p w14:paraId="059EBCDC" w14:textId="026406D0" w:rsidR="003559E3" w:rsidRDefault="003559E3" w:rsidP="003559E3">
      <w:pPr>
        <w:pStyle w:val="TOC2"/>
        <w:tabs>
          <w:tab w:val="left" w:pos="600"/>
          <w:tab w:val="right" w:leader="dot" w:pos="8778"/>
        </w:tabs>
        <w:spacing w:before="104" w:after="104"/>
        <w:ind w:firstLine="240"/>
        <w:rPr>
          <w:rFonts w:asciiTheme="minorHAnsi" w:eastAsiaTheme="minorEastAsia" w:hAnsiTheme="minorHAnsi" w:cstheme="minorBidi"/>
          <w:smallCaps w:val="0"/>
          <w:noProof/>
          <w:sz w:val="21"/>
          <w:szCs w:val="24"/>
        </w:rPr>
      </w:pPr>
      <w:r>
        <w:rPr>
          <w:noProof/>
        </w:rPr>
        <w:t>4.6</w:t>
      </w:r>
      <w:r>
        <w:rPr>
          <w:rFonts w:asciiTheme="minorHAnsi" w:eastAsiaTheme="minorEastAsia" w:hAnsiTheme="minorHAnsi" w:cstheme="minorBidi"/>
          <w:smallCaps w:val="0"/>
          <w:noProof/>
          <w:sz w:val="21"/>
          <w:szCs w:val="24"/>
        </w:rPr>
        <w:tab/>
      </w:r>
      <w:r>
        <w:rPr>
          <w:noProof/>
        </w:rPr>
        <w:t>游戏设计难点</w:t>
      </w:r>
      <w:r>
        <w:rPr>
          <w:noProof/>
        </w:rPr>
        <w:tab/>
      </w:r>
      <w:r>
        <w:rPr>
          <w:noProof/>
        </w:rPr>
        <w:fldChar w:fldCharType="begin"/>
      </w:r>
      <w:r>
        <w:rPr>
          <w:noProof/>
        </w:rPr>
        <w:instrText xml:space="preserve"> PAGEREF _Toc74076556 \h </w:instrText>
      </w:r>
      <w:r>
        <w:rPr>
          <w:noProof/>
        </w:rPr>
      </w:r>
      <w:r>
        <w:rPr>
          <w:noProof/>
        </w:rPr>
        <w:fldChar w:fldCharType="separate"/>
      </w:r>
      <w:r>
        <w:rPr>
          <w:noProof/>
        </w:rPr>
        <w:t>26</w:t>
      </w:r>
      <w:r>
        <w:rPr>
          <w:noProof/>
        </w:rPr>
        <w:fldChar w:fldCharType="end"/>
      </w:r>
    </w:p>
    <w:p w14:paraId="35BFF42D" w14:textId="3296FF42" w:rsidR="003559E3" w:rsidRDefault="003559E3">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5 </w:t>
      </w:r>
      <w:r>
        <w:rPr>
          <w:noProof/>
        </w:rPr>
        <w:t>测试及运行</w:t>
      </w:r>
      <w:r>
        <w:rPr>
          <w:noProof/>
        </w:rPr>
        <w:tab/>
      </w:r>
      <w:r>
        <w:rPr>
          <w:noProof/>
        </w:rPr>
        <w:fldChar w:fldCharType="begin"/>
      </w:r>
      <w:r>
        <w:rPr>
          <w:noProof/>
        </w:rPr>
        <w:instrText xml:space="preserve"> PAGEREF _Toc74076557 \h </w:instrText>
      </w:r>
      <w:r>
        <w:rPr>
          <w:noProof/>
        </w:rPr>
      </w:r>
      <w:r>
        <w:rPr>
          <w:noProof/>
        </w:rPr>
        <w:fldChar w:fldCharType="separate"/>
      </w:r>
      <w:r>
        <w:rPr>
          <w:noProof/>
        </w:rPr>
        <w:t>27</w:t>
      </w:r>
      <w:r>
        <w:rPr>
          <w:noProof/>
        </w:rPr>
        <w:fldChar w:fldCharType="end"/>
      </w:r>
    </w:p>
    <w:p w14:paraId="20073B4A" w14:textId="63912ACF"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1 </w:t>
      </w:r>
      <w:r>
        <w:rPr>
          <w:noProof/>
        </w:rPr>
        <w:t>游戏运行时模块</w:t>
      </w:r>
      <w:r>
        <w:rPr>
          <w:noProof/>
        </w:rPr>
        <w:tab/>
      </w:r>
      <w:r>
        <w:rPr>
          <w:noProof/>
        </w:rPr>
        <w:fldChar w:fldCharType="begin"/>
      </w:r>
      <w:r>
        <w:rPr>
          <w:noProof/>
        </w:rPr>
        <w:instrText xml:space="preserve"> PAGEREF _Toc74076558 \h </w:instrText>
      </w:r>
      <w:r>
        <w:rPr>
          <w:noProof/>
        </w:rPr>
      </w:r>
      <w:r>
        <w:rPr>
          <w:noProof/>
        </w:rPr>
        <w:fldChar w:fldCharType="separate"/>
      </w:r>
      <w:r>
        <w:rPr>
          <w:noProof/>
        </w:rPr>
        <w:t>27</w:t>
      </w:r>
      <w:r>
        <w:rPr>
          <w:noProof/>
        </w:rPr>
        <w:fldChar w:fldCharType="end"/>
      </w:r>
    </w:p>
    <w:p w14:paraId="507A50A9" w14:textId="4747D2E7"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2 </w:t>
      </w:r>
      <w:r>
        <w:rPr>
          <w:noProof/>
        </w:rPr>
        <w:t>游戏技能模块</w:t>
      </w:r>
      <w:r>
        <w:rPr>
          <w:noProof/>
        </w:rPr>
        <w:tab/>
      </w:r>
      <w:r>
        <w:rPr>
          <w:noProof/>
        </w:rPr>
        <w:fldChar w:fldCharType="begin"/>
      </w:r>
      <w:r>
        <w:rPr>
          <w:noProof/>
        </w:rPr>
        <w:instrText xml:space="preserve"> PAGEREF _Toc74076559 \h </w:instrText>
      </w:r>
      <w:r>
        <w:rPr>
          <w:noProof/>
        </w:rPr>
      </w:r>
      <w:r>
        <w:rPr>
          <w:noProof/>
        </w:rPr>
        <w:fldChar w:fldCharType="separate"/>
      </w:r>
      <w:r>
        <w:rPr>
          <w:noProof/>
        </w:rPr>
        <w:t>28</w:t>
      </w:r>
      <w:r>
        <w:rPr>
          <w:noProof/>
        </w:rPr>
        <w:fldChar w:fldCharType="end"/>
      </w:r>
    </w:p>
    <w:p w14:paraId="7F7547DF" w14:textId="5C69C300"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3 </w:t>
      </w:r>
      <w:r>
        <w:rPr>
          <w:noProof/>
        </w:rPr>
        <w:t>游戏匹配模块</w:t>
      </w:r>
      <w:r>
        <w:rPr>
          <w:noProof/>
        </w:rPr>
        <w:tab/>
      </w:r>
      <w:r>
        <w:rPr>
          <w:noProof/>
        </w:rPr>
        <w:fldChar w:fldCharType="begin"/>
      </w:r>
      <w:r>
        <w:rPr>
          <w:noProof/>
        </w:rPr>
        <w:instrText xml:space="preserve"> PAGEREF _Toc74076560 \h </w:instrText>
      </w:r>
      <w:r>
        <w:rPr>
          <w:noProof/>
        </w:rPr>
      </w:r>
      <w:r>
        <w:rPr>
          <w:noProof/>
        </w:rPr>
        <w:fldChar w:fldCharType="separate"/>
      </w:r>
      <w:r>
        <w:rPr>
          <w:noProof/>
        </w:rPr>
        <w:t>29</w:t>
      </w:r>
      <w:r>
        <w:rPr>
          <w:noProof/>
        </w:rPr>
        <w:fldChar w:fldCharType="end"/>
      </w:r>
    </w:p>
    <w:p w14:paraId="5153261B" w14:textId="520AD9B3"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lastRenderedPageBreak/>
        <w:t xml:space="preserve">5.4 </w:t>
      </w:r>
      <w:r>
        <w:rPr>
          <w:noProof/>
        </w:rPr>
        <w:t>游戏对局系统模块</w:t>
      </w:r>
      <w:r>
        <w:rPr>
          <w:noProof/>
        </w:rPr>
        <w:tab/>
      </w:r>
      <w:r>
        <w:rPr>
          <w:noProof/>
        </w:rPr>
        <w:fldChar w:fldCharType="begin"/>
      </w:r>
      <w:r>
        <w:rPr>
          <w:noProof/>
        </w:rPr>
        <w:instrText xml:space="preserve"> PAGEREF _Toc74076561 \h </w:instrText>
      </w:r>
      <w:r>
        <w:rPr>
          <w:noProof/>
        </w:rPr>
      </w:r>
      <w:r>
        <w:rPr>
          <w:noProof/>
        </w:rPr>
        <w:fldChar w:fldCharType="separate"/>
      </w:r>
      <w:r>
        <w:rPr>
          <w:noProof/>
        </w:rPr>
        <w:t>30</w:t>
      </w:r>
      <w:r>
        <w:rPr>
          <w:noProof/>
        </w:rPr>
        <w:fldChar w:fldCharType="end"/>
      </w:r>
    </w:p>
    <w:p w14:paraId="7DE9A974" w14:textId="2B46BDFD" w:rsidR="003559E3" w:rsidRDefault="003559E3">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5 </w:t>
      </w:r>
      <w:r>
        <w:rPr>
          <w:noProof/>
        </w:rPr>
        <w:t>游戏事件模块</w:t>
      </w:r>
      <w:r>
        <w:rPr>
          <w:noProof/>
        </w:rPr>
        <w:tab/>
      </w:r>
      <w:r>
        <w:rPr>
          <w:noProof/>
        </w:rPr>
        <w:fldChar w:fldCharType="begin"/>
      </w:r>
      <w:r>
        <w:rPr>
          <w:noProof/>
        </w:rPr>
        <w:instrText xml:space="preserve"> PAGEREF _Toc74076562 \h </w:instrText>
      </w:r>
      <w:r>
        <w:rPr>
          <w:noProof/>
        </w:rPr>
      </w:r>
      <w:r>
        <w:rPr>
          <w:noProof/>
        </w:rPr>
        <w:fldChar w:fldCharType="separate"/>
      </w:r>
      <w:r>
        <w:rPr>
          <w:noProof/>
        </w:rPr>
        <w:t>31</w:t>
      </w:r>
      <w:r>
        <w:rPr>
          <w:noProof/>
        </w:rPr>
        <w:fldChar w:fldCharType="end"/>
      </w:r>
    </w:p>
    <w:p w14:paraId="0816CA92" w14:textId="0628FDA3" w:rsidR="003559E3" w:rsidRDefault="003559E3">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6 </w:t>
      </w:r>
      <w:r>
        <w:rPr>
          <w:noProof/>
        </w:rPr>
        <w:t>总结</w:t>
      </w:r>
      <w:r>
        <w:rPr>
          <w:noProof/>
        </w:rPr>
        <w:tab/>
      </w:r>
      <w:r>
        <w:rPr>
          <w:noProof/>
        </w:rPr>
        <w:fldChar w:fldCharType="begin"/>
      </w:r>
      <w:r>
        <w:rPr>
          <w:noProof/>
        </w:rPr>
        <w:instrText xml:space="preserve"> PAGEREF _Toc74076563 \h </w:instrText>
      </w:r>
      <w:r>
        <w:rPr>
          <w:noProof/>
        </w:rPr>
      </w:r>
      <w:r>
        <w:rPr>
          <w:noProof/>
        </w:rPr>
        <w:fldChar w:fldCharType="separate"/>
      </w:r>
      <w:r>
        <w:rPr>
          <w:noProof/>
        </w:rPr>
        <w:t>32</w:t>
      </w:r>
      <w:r>
        <w:rPr>
          <w:noProof/>
        </w:rPr>
        <w:fldChar w:fldCharType="end"/>
      </w:r>
    </w:p>
    <w:p w14:paraId="6D65E73A" w14:textId="42FACEE0" w:rsidR="003559E3" w:rsidRDefault="003559E3">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参考文献</w:t>
      </w:r>
      <w:r>
        <w:rPr>
          <w:noProof/>
        </w:rPr>
        <w:tab/>
      </w:r>
      <w:r>
        <w:rPr>
          <w:noProof/>
        </w:rPr>
        <w:fldChar w:fldCharType="begin"/>
      </w:r>
      <w:r>
        <w:rPr>
          <w:noProof/>
        </w:rPr>
        <w:instrText xml:space="preserve"> PAGEREF _Toc74076564 \h </w:instrText>
      </w:r>
      <w:r>
        <w:rPr>
          <w:noProof/>
        </w:rPr>
      </w:r>
      <w:r>
        <w:rPr>
          <w:noProof/>
        </w:rPr>
        <w:fldChar w:fldCharType="separate"/>
      </w:r>
      <w:r>
        <w:rPr>
          <w:noProof/>
        </w:rPr>
        <w:t>33</w:t>
      </w:r>
      <w:r>
        <w:rPr>
          <w:noProof/>
        </w:rPr>
        <w:fldChar w:fldCharType="end"/>
      </w:r>
    </w:p>
    <w:p w14:paraId="79649201" w14:textId="423BE42C" w:rsidR="003559E3" w:rsidRDefault="003559E3">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致谢</w:t>
      </w:r>
      <w:r>
        <w:rPr>
          <w:noProof/>
        </w:rPr>
        <w:tab/>
      </w:r>
      <w:r>
        <w:rPr>
          <w:noProof/>
        </w:rPr>
        <w:fldChar w:fldCharType="begin"/>
      </w:r>
      <w:r>
        <w:rPr>
          <w:noProof/>
        </w:rPr>
        <w:instrText xml:space="preserve"> PAGEREF _Toc74076565 \h </w:instrText>
      </w:r>
      <w:r>
        <w:rPr>
          <w:noProof/>
        </w:rPr>
      </w:r>
      <w:r>
        <w:rPr>
          <w:noProof/>
        </w:rPr>
        <w:fldChar w:fldCharType="separate"/>
      </w:r>
      <w:r>
        <w:rPr>
          <w:noProof/>
        </w:rPr>
        <w:t>35</w:t>
      </w:r>
      <w:r>
        <w:rPr>
          <w:noProof/>
        </w:rPr>
        <w:fldChar w:fldCharType="end"/>
      </w:r>
    </w:p>
    <w:p w14:paraId="78C91D80" w14:textId="22422CF9" w:rsidR="000B66A5" w:rsidRPr="00D21187" w:rsidRDefault="008E6E2F"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r>
        <w:rPr>
          <w:rFonts w:cs="Times New Roman"/>
          <w:bCs w:val="0"/>
          <w:caps w:val="0"/>
          <w:noProof/>
          <w:szCs w:val="24"/>
        </w:rPr>
        <w:fldChar w:fldCharType="end"/>
      </w:r>
    </w:p>
    <w:p w14:paraId="567DA92A" w14:textId="77777777" w:rsidR="000B66A5" w:rsidRPr="00D21187" w:rsidRDefault="000B66A5"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p>
    <w:p w14:paraId="2DCF9F3A" w14:textId="77777777" w:rsidR="00052E21" w:rsidRPr="00D21187" w:rsidRDefault="00052E21">
      <w:pPr>
        <w:pStyle w:val="1"/>
        <w:spacing w:before="838" w:after="419"/>
        <w:ind w:left="0"/>
        <w:rPr>
          <w:b w:val="0"/>
          <w:bCs w:val="0"/>
          <w:noProof/>
          <w:kern w:val="2"/>
          <w:sz w:val="24"/>
          <w:szCs w:val="24"/>
        </w:rPr>
        <w:sectPr w:rsidR="00052E21" w:rsidRPr="00D21187" w:rsidSect="00816681">
          <w:headerReference w:type="default" r:id="rId19"/>
          <w:footerReference w:type="default" r:id="rId20"/>
          <w:headerReference w:type="first" r:id="rId21"/>
          <w:footerReference w:type="first" r:id="rId22"/>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33" w:name="_Toc73803650"/>
    </w:p>
    <w:p w14:paraId="111C4E4A" w14:textId="77777777" w:rsidR="006E4430" w:rsidRPr="00D21187" w:rsidRDefault="00AD5C13">
      <w:pPr>
        <w:pStyle w:val="1"/>
        <w:spacing w:before="838" w:after="419"/>
        <w:ind w:left="0"/>
      </w:pPr>
      <w:bookmarkStart w:id="34" w:name="_Toc74076512"/>
      <w:r w:rsidRPr="00D21187">
        <w:rPr>
          <w:rFonts w:hint="eastAsia"/>
        </w:rPr>
        <w:lastRenderedPageBreak/>
        <w:t>前言</w:t>
      </w:r>
      <w:bookmarkEnd w:id="28"/>
      <w:bookmarkEnd w:id="29"/>
      <w:bookmarkEnd w:id="30"/>
      <w:bookmarkEnd w:id="33"/>
      <w:bookmarkEnd w:id="34"/>
    </w:p>
    <w:p w14:paraId="05F414AC" w14:textId="77777777" w:rsidR="006E4430" w:rsidRPr="00D21187" w:rsidRDefault="00AD5C13" w:rsidP="00BD62EA">
      <w:pPr>
        <w:pStyle w:val="2"/>
        <w:spacing w:before="209" w:after="209"/>
        <w:jc w:val="both"/>
      </w:pPr>
      <w:bookmarkStart w:id="35" w:name="_Toc72105857"/>
      <w:bookmarkStart w:id="36" w:name="_Toc20598"/>
      <w:bookmarkStart w:id="37" w:name="_Toc3581"/>
      <w:bookmarkStart w:id="38" w:name="_Toc73803651"/>
      <w:bookmarkStart w:id="39" w:name="_Toc74076513"/>
      <w:r w:rsidRPr="00D21187">
        <w:rPr>
          <w:rFonts w:hint="eastAsia"/>
        </w:rPr>
        <w:t>We</w:t>
      </w:r>
      <w:r w:rsidR="00AC53EA" w:rsidRPr="00D21187">
        <w:rPr>
          <w:rFonts w:hint="eastAsia"/>
        </w:rPr>
        <w:t>b</w:t>
      </w:r>
      <w:r w:rsidRPr="00D21187">
        <w:rPr>
          <w:rFonts w:hint="eastAsia"/>
        </w:rPr>
        <w:t>游戏背景</w:t>
      </w:r>
      <w:bookmarkEnd w:id="35"/>
      <w:bookmarkEnd w:id="36"/>
      <w:bookmarkEnd w:id="37"/>
      <w:bookmarkEnd w:id="38"/>
      <w:bookmarkEnd w:id="39"/>
    </w:p>
    <w:p w14:paraId="7FC9CF44" w14:textId="77777777" w:rsidR="006E4430" w:rsidRPr="00D21187" w:rsidRDefault="00AD5C13" w:rsidP="0050399F">
      <w:pPr>
        <w:pStyle w:val="afd"/>
        <w:snapToGrid w:val="0"/>
        <w:spacing w:beforeLines="25" w:before="104" w:afterLines="25" w:after="104" w:line="360" w:lineRule="auto"/>
        <w:ind w:firstLine="480"/>
        <w:rPr>
          <w:szCs w:val="24"/>
        </w:rPr>
      </w:pPr>
      <w:r w:rsidRPr="00D21187">
        <w:rPr>
          <w:rFonts w:hint="eastAsia"/>
          <w:szCs w:val="24"/>
        </w:rPr>
        <w:t>在当今世界，现代的</w:t>
      </w:r>
      <w:r w:rsidRPr="00D21187">
        <w:rPr>
          <w:rFonts w:hint="eastAsia"/>
          <w:szCs w:val="24"/>
        </w:rPr>
        <w:t>web</w:t>
      </w:r>
      <w:r w:rsidRPr="00D21187">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sidRPr="00D21187">
        <w:rPr>
          <w:rFonts w:hint="eastAsia"/>
          <w:szCs w:val="24"/>
        </w:rPr>
        <w:t>web</w:t>
      </w:r>
      <w:r w:rsidRPr="00D21187">
        <w:rPr>
          <w:rFonts w:hint="eastAsia"/>
          <w:szCs w:val="24"/>
        </w:rPr>
        <w:t>游戏，其性能和玩儿法以及游戏种类甚至可以和许多桌面级游戏媲美。其主要得益于</w:t>
      </w:r>
      <w:r w:rsidRPr="00D21187">
        <w:rPr>
          <w:rFonts w:hint="eastAsia"/>
          <w:szCs w:val="24"/>
        </w:rPr>
        <w:t>JavaScript</w:t>
      </w:r>
      <w:r w:rsidRPr="00D21187">
        <w:rPr>
          <w:rFonts w:hint="eastAsia"/>
          <w:szCs w:val="24"/>
        </w:rPr>
        <w:t>的高性能技术，最近几年，</w:t>
      </w:r>
      <w:r w:rsidRPr="00D21187">
        <w:rPr>
          <w:rFonts w:hint="eastAsia"/>
          <w:szCs w:val="24"/>
        </w:rPr>
        <w:t>JavaScript</w:t>
      </w:r>
      <w:r w:rsidRPr="00D21187">
        <w:rPr>
          <w:rFonts w:hint="eastAsia"/>
          <w:szCs w:val="24"/>
        </w:rPr>
        <w:t>的实时编译技术性能得到了大幅度的升级，加上其又开放了很多最新的</w:t>
      </w:r>
      <w:r w:rsidRPr="00D21187">
        <w:rPr>
          <w:rFonts w:hint="eastAsia"/>
          <w:szCs w:val="24"/>
        </w:rPr>
        <w:t>API</w:t>
      </w:r>
      <w:r w:rsidRPr="00D21187">
        <w:rPr>
          <w:rFonts w:hint="eastAsia"/>
          <w:szCs w:val="24"/>
        </w:rPr>
        <w:t>，</w:t>
      </w:r>
      <w:r w:rsidRPr="00D21187">
        <w:rPr>
          <w:rFonts w:hint="eastAsia"/>
          <w:szCs w:val="24"/>
        </w:rPr>
        <w:t>web</w:t>
      </w:r>
      <w:r w:rsidRPr="00D21187">
        <w:rPr>
          <w:rFonts w:hint="eastAsia"/>
          <w:szCs w:val="24"/>
        </w:rPr>
        <w:t>的游戏性能又得到了进一步的提升。</w:t>
      </w:r>
    </w:p>
    <w:p w14:paraId="7C215A29" w14:textId="77777777" w:rsidR="00FA4413" w:rsidRPr="00D21187" w:rsidRDefault="00FA4413" w:rsidP="0050399F">
      <w:pPr>
        <w:pStyle w:val="afd"/>
        <w:snapToGrid w:val="0"/>
        <w:spacing w:beforeLines="25" w:before="104" w:afterLines="25" w:after="104" w:line="360" w:lineRule="auto"/>
        <w:ind w:firstLine="480"/>
        <w:rPr>
          <w:szCs w:val="24"/>
        </w:rPr>
      </w:pPr>
      <w:r w:rsidRPr="00D21187">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sidRPr="00D21187">
        <w:rPr>
          <w:rFonts w:hint="eastAsia"/>
          <w:szCs w:val="24"/>
        </w:rPr>
        <w:t>IP</w:t>
      </w:r>
      <w:r w:rsidRPr="00D21187">
        <w:rPr>
          <w:rFonts w:hint="eastAsia"/>
          <w:szCs w:val="24"/>
        </w:rPr>
        <w:t>改编的用户导入也越来越多的被采用。所以</w:t>
      </w:r>
      <w:r w:rsidRPr="00D21187">
        <w:rPr>
          <w:rFonts w:hint="eastAsia"/>
          <w:szCs w:val="24"/>
        </w:rPr>
        <w:t>Web</w:t>
      </w:r>
      <w:r w:rsidRPr="00D21187">
        <w:rPr>
          <w:rFonts w:hint="eastAsia"/>
          <w:szCs w:val="24"/>
        </w:rPr>
        <w:t>游戏发展呈现逐年增长的趋势，而且随着人们生活水平节奏的加快，人们越来越需要一种轻量级，快速的游戏方式，无需繁琐的游戏规则，</w:t>
      </w:r>
      <w:r w:rsidR="00431159" w:rsidRPr="00D21187">
        <w:rPr>
          <w:rFonts w:hint="eastAsia"/>
          <w:szCs w:val="24"/>
        </w:rPr>
        <w:t>因此</w:t>
      </w:r>
      <w:r w:rsidR="00431159" w:rsidRPr="00D21187">
        <w:rPr>
          <w:rFonts w:hint="eastAsia"/>
          <w:szCs w:val="24"/>
        </w:rPr>
        <w:t>Web</w:t>
      </w:r>
      <w:r w:rsidR="00431159" w:rsidRPr="00D21187">
        <w:rPr>
          <w:rFonts w:hint="eastAsia"/>
          <w:szCs w:val="24"/>
        </w:rPr>
        <w:t>游戏脱颖而出，但是</w:t>
      </w:r>
      <w:r w:rsidR="00431159" w:rsidRPr="00D21187">
        <w:rPr>
          <w:rFonts w:hint="eastAsia"/>
          <w:szCs w:val="24"/>
        </w:rPr>
        <w:t>Web</w:t>
      </w:r>
      <w:r w:rsidR="00431159" w:rsidRPr="00D21187">
        <w:rPr>
          <w:rFonts w:hint="eastAsia"/>
          <w:szCs w:val="24"/>
        </w:rPr>
        <w:t>游戏虽然加载容易但是有着不稳定的缺点，对网络环境依赖性较大，所以如何优化网络环境和采用合适的对战算法便成为了当务之急。</w:t>
      </w:r>
    </w:p>
    <w:p w14:paraId="268CDDD8" w14:textId="77777777" w:rsidR="006E4430" w:rsidRPr="00D21187" w:rsidRDefault="00AD5C13" w:rsidP="00BD62EA">
      <w:pPr>
        <w:pStyle w:val="2"/>
        <w:spacing w:before="209" w:after="209"/>
      </w:pPr>
      <w:bookmarkStart w:id="40" w:name="_Toc4395"/>
      <w:bookmarkStart w:id="41" w:name="_Toc73803652"/>
      <w:bookmarkStart w:id="42" w:name="_Toc74076514"/>
      <w:r w:rsidRPr="00D21187">
        <w:rPr>
          <w:rFonts w:hint="eastAsia"/>
        </w:rPr>
        <w:t>游戏</w:t>
      </w:r>
      <w:bookmarkEnd w:id="40"/>
      <w:bookmarkEnd w:id="41"/>
      <w:r w:rsidR="00316A78">
        <w:rPr>
          <w:rFonts w:hint="eastAsia"/>
        </w:rPr>
        <w:t>引擎</w:t>
      </w:r>
      <w:bookmarkEnd w:id="42"/>
    </w:p>
    <w:p w14:paraId="05276032" w14:textId="50947E29" w:rsidR="006E4430" w:rsidRDefault="00AD5C13" w:rsidP="0050399F">
      <w:pPr>
        <w:pStyle w:val="afd"/>
        <w:snapToGrid w:val="0"/>
        <w:spacing w:beforeLines="25" w:before="104" w:afterLines="25" w:after="104" w:line="360" w:lineRule="auto"/>
        <w:ind w:firstLine="480"/>
        <w:rPr>
          <w:szCs w:val="24"/>
        </w:rPr>
      </w:pPr>
      <w:r w:rsidRPr="00D21187">
        <w:rPr>
          <w:rFonts w:hint="eastAsia"/>
          <w:szCs w:val="24"/>
        </w:rPr>
        <w:t>Web</w:t>
      </w:r>
      <w:r w:rsidRPr="00D21187">
        <w:rPr>
          <w:rFonts w:hint="eastAsia"/>
          <w:szCs w:val="24"/>
        </w:rPr>
        <w:t>游戏有多种开发方式，而说到</w:t>
      </w:r>
      <w:r w:rsidRPr="00D21187">
        <w:rPr>
          <w:rFonts w:hint="eastAsia"/>
          <w:szCs w:val="24"/>
        </w:rPr>
        <w:t>web</w:t>
      </w:r>
      <w:r w:rsidRPr="00D21187">
        <w:rPr>
          <w:rFonts w:hint="eastAsia"/>
          <w:szCs w:val="24"/>
        </w:rPr>
        <w:t>游戏开发，便不得不说到</w:t>
      </w:r>
      <w:r w:rsidRPr="00D21187">
        <w:rPr>
          <w:rFonts w:hint="eastAsia"/>
          <w:szCs w:val="24"/>
        </w:rPr>
        <w:t>web</w:t>
      </w:r>
      <w:r w:rsidRPr="00D21187">
        <w:rPr>
          <w:rFonts w:hint="eastAsia"/>
          <w:szCs w:val="24"/>
        </w:rPr>
        <w:t>前端。</w:t>
      </w:r>
      <w:r w:rsidRPr="00D21187">
        <w:rPr>
          <w:rFonts w:hint="eastAsia"/>
          <w:szCs w:val="24"/>
        </w:rPr>
        <w:t>Web</w:t>
      </w:r>
      <w:r w:rsidRPr="00D21187">
        <w:rPr>
          <w:rFonts w:hint="eastAsia"/>
          <w:szCs w:val="24"/>
        </w:rPr>
        <w:t>前端有很大一部分的工作集使用了众多主流的前端框架，例如</w:t>
      </w:r>
      <w:r w:rsidRPr="00D21187">
        <w:rPr>
          <w:rFonts w:hint="eastAsia"/>
          <w:szCs w:val="24"/>
        </w:rPr>
        <w:t>Vue</w:t>
      </w:r>
      <w:r w:rsidRPr="00D21187">
        <w:rPr>
          <w:rFonts w:hint="eastAsia"/>
          <w:szCs w:val="24"/>
        </w:rPr>
        <w:t>，</w:t>
      </w:r>
      <w:r w:rsidRPr="00D21187">
        <w:rPr>
          <w:rFonts w:hint="eastAsia"/>
          <w:szCs w:val="24"/>
        </w:rPr>
        <w:t>React</w:t>
      </w:r>
      <w:r w:rsidRPr="00D21187">
        <w:rPr>
          <w:rFonts w:hint="eastAsia"/>
          <w:szCs w:val="24"/>
        </w:rPr>
        <w:t>，</w:t>
      </w:r>
      <w:r w:rsidRPr="00D21187">
        <w:rPr>
          <w:rFonts w:hint="eastAsia"/>
          <w:szCs w:val="24"/>
        </w:rPr>
        <w:t xml:space="preserve"> Angular</w:t>
      </w:r>
      <w:r w:rsidRPr="00D21187">
        <w:rPr>
          <w:rFonts w:hint="eastAsia"/>
          <w:szCs w:val="24"/>
        </w:rPr>
        <w:t>，虽然种类众多，可供选择的实现方式多种多样，但是不同的抽象方式和实现差距巨大。所以</w:t>
      </w:r>
      <w:r w:rsidRPr="00D21187">
        <w:rPr>
          <w:rFonts w:hint="eastAsia"/>
          <w:szCs w:val="24"/>
        </w:rPr>
        <w:t>web</w:t>
      </w:r>
      <w:r w:rsidRPr="00D21187">
        <w:rPr>
          <w:rFonts w:hint="eastAsia"/>
          <w:szCs w:val="24"/>
        </w:rPr>
        <w:t>游戏开发需要一套统一的开发工具，游戏引擎就应运而生了。</w:t>
      </w:r>
    </w:p>
    <w:p w14:paraId="6BB8D511" w14:textId="106C3F7A" w:rsidR="00F35477" w:rsidRPr="00F35477" w:rsidRDefault="00F35477" w:rsidP="00F35477">
      <w:pPr>
        <w:pStyle w:val="afd"/>
        <w:adjustRightInd w:val="0"/>
        <w:snapToGrid w:val="0"/>
        <w:spacing w:line="360" w:lineRule="auto"/>
        <w:ind w:firstLineChars="150" w:firstLine="360"/>
        <w:rPr>
          <w:szCs w:val="24"/>
        </w:rPr>
      </w:pPr>
      <w:r w:rsidRPr="00D21187">
        <w:rPr>
          <w:rFonts w:hint="eastAsia"/>
          <w:szCs w:val="24"/>
        </w:rPr>
        <w:t>游戏平台为</w:t>
      </w:r>
      <w:r w:rsidRPr="00D21187">
        <w:rPr>
          <w:rFonts w:hint="eastAsia"/>
          <w:szCs w:val="24"/>
        </w:rPr>
        <w:t>web</w:t>
      </w:r>
      <w:r w:rsidRPr="00D21187">
        <w:rPr>
          <w:rFonts w:hint="eastAsia"/>
          <w:szCs w:val="24"/>
        </w:rPr>
        <w:t>平台，使用了</w:t>
      </w:r>
      <w:proofErr w:type="spellStart"/>
      <w:r w:rsidRPr="00D21187">
        <w:rPr>
          <w:rFonts w:hint="eastAsia"/>
          <w:szCs w:val="24"/>
        </w:rPr>
        <w:t>cocoscreator</w:t>
      </w:r>
      <w:proofErr w:type="spellEnd"/>
      <w:r w:rsidRPr="00D21187">
        <w:rPr>
          <w:rFonts w:hint="eastAsia"/>
          <w:szCs w:val="24"/>
        </w:rPr>
        <w:t>游戏引擎</w:t>
      </w:r>
      <w:r>
        <w:rPr>
          <w:rFonts w:hint="eastAsia"/>
          <w:szCs w:val="24"/>
        </w:rPr>
        <w:t>，因为游戏是</w:t>
      </w:r>
      <w:r>
        <w:rPr>
          <w:rFonts w:hint="eastAsia"/>
          <w:szCs w:val="24"/>
        </w:rPr>
        <w:t>H</w:t>
      </w:r>
      <w:r>
        <w:rPr>
          <w:szCs w:val="24"/>
        </w:rPr>
        <w:t>5</w:t>
      </w:r>
      <w:r>
        <w:rPr>
          <w:rFonts w:hint="eastAsia"/>
          <w:szCs w:val="24"/>
        </w:rPr>
        <w:t>轻量级游戏，而</w:t>
      </w:r>
      <w:proofErr w:type="spellStart"/>
      <w:r>
        <w:rPr>
          <w:rFonts w:hint="eastAsia"/>
          <w:szCs w:val="24"/>
        </w:rPr>
        <w:t>cocos</w:t>
      </w:r>
      <w:proofErr w:type="spellEnd"/>
      <w:r>
        <w:rPr>
          <w:szCs w:val="24"/>
        </w:rPr>
        <w:t xml:space="preserve"> </w:t>
      </w:r>
      <w:r>
        <w:rPr>
          <w:rFonts w:hint="eastAsia"/>
          <w:szCs w:val="24"/>
        </w:rPr>
        <w:t>creator</w:t>
      </w:r>
      <w:r>
        <w:rPr>
          <w:rFonts w:hint="eastAsia"/>
          <w:szCs w:val="24"/>
        </w:rPr>
        <w:t>正好在轻量级的</w:t>
      </w:r>
      <w:r>
        <w:rPr>
          <w:rFonts w:hint="eastAsia"/>
          <w:szCs w:val="24"/>
        </w:rPr>
        <w:t>H</w:t>
      </w:r>
      <w:r>
        <w:rPr>
          <w:szCs w:val="24"/>
        </w:rPr>
        <w:t>5</w:t>
      </w:r>
      <w:r>
        <w:rPr>
          <w:rFonts w:hint="eastAsia"/>
          <w:szCs w:val="24"/>
        </w:rPr>
        <w:t>游戏引擎中性能最出色，其表现在打包速度，</w:t>
      </w:r>
      <w:r>
        <w:rPr>
          <w:rFonts w:hint="eastAsia"/>
          <w:szCs w:val="24"/>
        </w:rPr>
        <w:lastRenderedPageBreak/>
        <w:t>平台的广泛性，游戏的运行帧率，游戏的稳定性等等</w:t>
      </w:r>
      <w:commentRangeStart w:id="43"/>
      <w:r w:rsidRPr="00D21187">
        <w:rPr>
          <w:rFonts w:hint="eastAsia"/>
          <w:szCs w:val="24"/>
        </w:rPr>
        <w:t>。</w:t>
      </w:r>
      <w:commentRangeEnd w:id="43"/>
      <w:r>
        <w:rPr>
          <w:rStyle w:val="afa"/>
          <w:rFonts w:asciiTheme="minorHAnsi" w:eastAsiaTheme="minorEastAsia" w:hAnsiTheme="minorHAnsi" w:cstheme="minorBidi"/>
          <w:kern w:val="2"/>
        </w:rPr>
        <w:commentReference w:id="43"/>
      </w:r>
      <w:r>
        <w:rPr>
          <w:rFonts w:hint="eastAsia"/>
          <w:szCs w:val="24"/>
        </w:rPr>
        <w:t>后端则使用了</w:t>
      </w:r>
      <w:proofErr w:type="spellStart"/>
      <w:r>
        <w:rPr>
          <w:rFonts w:hint="eastAsia"/>
          <w:szCs w:val="24"/>
        </w:rPr>
        <w:t>JavaServlet</w:t>
      </w:r>
      <w:proofErr w:type="spellEnd"/>
      <w:r>
        <w:rPr>
          <w:rFonts w:hint="eastAsia"/>
          <w:szCs w:val="24"/>
        </w:rPr>
        <w:t>作为服务器，并选用</w:t>
      </w:r>
      <w:r>
        <w:rPr>
          <w:rFonts w:hint="eastAsia"/>
          <w:szCs w:val="24"/>
        </w:rPr>
        <w:t>Java</w:t>
      </w:r>
      <w:r>
        <w:rPr>
          <w:rFonts w:hint="eastAsia"/>
          <w:szCs w:val="24"/>
        </w:rPr>
        <w:t>为后端语言，数据库则选择的是</w:t>
      </w:r>
      <w:proofErr w:type="spellStart"/>
      <w:r>
        <w:rPr>
          <w:rFonts w:hint="eastAsia"/>
          <w:szCs w:val="24"/>
        </w:rPr>
        <w:t>Mysql</w:t>
      </w:r>
      <w:proofErr w:type="spellEnd"/>
      <w:r>
        <w:rPr>
          <w:rFonts w:hint="eastAsia"/>
          <w:szCs w:val="24"/>
        </w:rPr>
        <w:t>数据库。</w:t>
      </w:r>
    </w:p>
    <w:p w14:paraId="52A1FE88" w14:textId="77777777" w:rsidR="00EA5187" w:rsidRPr="00D21187" w:rsidRDefault="00EA5187" w:rsidP="0050399F">
      <w:pPr>
        <w:pStyle w:val="a"/>
        <w:numPr>
          <w:ilvl w:val="0"/>
          <w:numId w:val="0"/>
        </w:numPr>
        <w:snapToGrid w:val="0"/>
        <w:spacing w:beforeLines="25" w:before="104" w:afterLines="25" w:after="104" w:line="360" w:lineRule="auto"/>
        <w:ind w:firstLine="510"/>
        <w:rPr>
          <w:szCs w:val="24"/>
        </w:rPr>
      </w:pPr>
      <w:r w:rsidRPr="00D21187">
        <w:rPr>
          <w:rFonts w:hint="eastAsia"/>
          <w:szCs w:val="24"/>
        </w:rPr>
        <w:t>游戏引擎的出现极大简化了游戏开发流程，游戏引擎是指用一些已编写好的可编辑电脑游戏系统或者一些交互式实时图像应用程序的核心组件。如今市场上有许多优秀的优秀引擎，每一款游戏都有着自己的特色。比如</w:t>
      </w:r>
      <w:r w:rsidRPr="00D21187">
        <w:rPr>
          <w:rFonts w:hint="eastAsia"/>
          <w:szCs w:val="24"/>
        </w:rPr>
        <w:t>Unity</w:t>
      </w:r>
      <w:r w:rsidRPr="00D21187">
        <w:rPr>
          <w:rFonts w:hint="eastAsia"/>
          <w:szCs w:val="24"/>
        </w:rPr>
        <w:t>和</w:t>
      </w:r>
      <w:proofErr w:type="spellStart"/>
      <w:r w:rsidRPr="00D21187">
        <w:rPr>
          <w:rFonts w:hint="eastAsia"/>
          <w:szCs w:val="24"/>
        </w:rPr>
        <w:t>UnrealEngine</w:t>
      </w:r>
      <w:proofErr w:type="spellEnd"/>
      <w:r w:rsidRPr="00D21187">
        <w:rPr>
          <w:rFonts w:hint="eastAsia"/>
          <w:szCs w:val="24"/>
        </w:rPr>
        <w:t>都是非常优秀的引擎。在国内曾经技术匮乏的那个年代，</w:t>
      </w:r>
      <w:proofErr w:type="spellStart"/>
      <w:r w:rsidRPr="00D21187">
        <w:rPr>
          <w:rFonts w:hint="eastAsia"/>
          <w:szCs w:val="24"/>
        </w:rPr>
        <w:t>GameBryo</w:t>
      </w:r>
      <w:proofErr w:type="spellEnd"/>
      <w:r w:rsidRPr="00D21187">
        <w:rPr>
          <w:rFonts w:hint="eastAsia"/>
          <w:szCs w:val="24"/>
        </w:rPr>
        <w:t>和</w:t>
      </w:r>
      <w:proofErr w:type="spellStart"/>
      <w:r w:rsidRPr="00D21187">
        <w:rPr>
          <w:rFonts w:hint="eastAsia"/>
          <w:szCs w:val="24"/>
        </w:rPr>
        <w:t>Orge</w:t>
      </w:r>
      <w:proofErr w:type="spellEnd"/>
      <w:r w:rsidRPr="00D21187">
        <w:rPr>
          <w:rFonts w:hint="eastAsia"/>
          <w:szCs w:val="24"/>
        </w:rPr>
        <w:t>算是最早的两款引擎，</w:t>
      </w:r>
      <w:proofErr w:type="spellStart"/>
      <w:r w:rsidRPr="00D21187">
        <w:rPr>
          <w:rFonts w:hint="eastAsia"/>
          <w:szCs w:val="24"/>
        </w:rPr>
        <w:t>GameBryo</w:t>
      </w:r>
      <w:proofErr w:type="spellEnd"/>
      <w:r w:rsidRPr="00D21187">
        <w:rPr>
          <w:rFonts w:hint="eastAsia"/>
          <w:szCs w:val="24"/>
        </w:rPr>
        <w:t>是用得最多的商业引擎，</w:t>
      </w:r>
      <w:proofErr w:type="spellStart"/>
      <w:r w:rsidRPr="00D21187">
        <w:rPr>
          <w:rFonts w:hint="eastAsia"/>
          <w:szCs w:val="24"/>
        </w:rPr>
        <w:t>Orge</w:t>
      </w:r>
      <w:proofErr w:type="spellEnd"/>
      <w:r w:rsidRPr="00D21187">
        <w:rPr>
          <w:rFonts w:hint="eastAsia"/>
          <w:szCs w:val="24"/>
        </w:rPr>
        <w:t>是用得最多的非商业引擎。</w:t>
      </w:r>
    </w:p>
    <w:p w14:paraId="2BAE933B" w14:textId="77777777" w:rsidR="00EA5187" w:rsidRDefault="00EA5187" w:rsidP="0050399F">
      <w:pPr>
        <w:pStyle w:val="a"/>
        <w:numPr>
          <w:ilvl w:val="0"/>
          <w:numId w:val="0"/>
        </w:numPr>
        <w:snapToGrid w:val="0"/>
        <w:spacing w:beforeLines="25" w:before="104" w:afterLines="25" w:after="104" w:line="360" w:lineRule="auto"/>
        <w:ind w:firstLine="510"/>
        <w:rPr>
          <w:szCs w:val="24"/>
        </w:rPr>
      </w:pPr>
      <w:r w:rsidRPr="00D21187">
        <w:rPr>
          <w:rFonts w:hint="eastAsia"/>
          <w:szCs w:val="24"/>
        </w:rPr>
        <w:t>但是现如今，除了少部分大厂在迭代自己的引擎之外，大部分厂商选择了商业引擎。国内厂商更是如此，在</w:t>
      </w:r>
      <w:r w:rsidRPr="00D21187">
        <w:rPr>
          <w:rFonts w:hint="eastAsia"/>
          <w:szCs w:val="24"/>
        </w:rPr>
        <w:t>3D</w:t>
      </w:r>
      <w:r w:rsidRPr="00D21187">
        <w:rPr>
          <w:rFonts w:hint="eastAsia"/>
          <w:szCs w:val="24"/>
        </w:rPr>
        <w:t>游戏引擎上的选择都很明确，手机端用</w:t>
      </w:r>
      <w:r w:rsidRPr="00D21187">
        <w:rPr>
          <w:rFonts w:hint="eastAsia"/>
          <w:szCs w:val="24"/>
        </w:rPr>
        <w:t>Unity</w:t>
      </w:r>
      <w:r w:rsidRPr="00D21187">
        <w:rPr>
          <w:rFonts w:hint="eastAsia"/>
          <w:szCs w:val="24"/>
        </w:rPr>
        <w:t>，</w:t>
      </w:r>
      <w:r w:rsidRPr="00D21187">
        <w:rPr>
          <w:rFonts w:hint="eastAsia"/>
          <w:szCs w:val="24"/>
        </w:rPr>
        <w:t>PC</w:t>
      </w:r>
      <w:r w:rsidRPr="00D21187">
        <w:rPr>
          <w:rFonts w:hint="eastAsia"/>
          <w:szCs w:val="24"/>
        </w:rPr>
        <w:t>端用</w:t>
      </w:r>
      <w:proofErr w:type="spellStart"/>
      <w:r w:rsidRPr="00D21187">
        <w:rPr>
          <w:rFonts w:hint="eastAsia"/>
          <w:szCs w:val="24"/>
        </w:rPr>
        <w:t>UnrealEngine</w:t>
      </w:r>
      <w:proofErr w:type="spellEnd"/>
      <w:r w:rsidRPr="00D21187">
        <w:rPr>
          <w:rFonts w:hint="eastAsia"/>
          <w:szCs w:val="24"/>
        </w:rPr>
        <w:t>。这些引擎不同于以前的游戏引擎，他们的耦合性很低，通用性</w:t>
      </w:r>
      <w:r w:rsidR="00316A78">
        <w:rPr>
          <w:rFonts w:hint="eastAsia"/>
          <w:szCs w:val="24"/>
        </w:rPr>
        <w:t>更加广泛</w:t>
      </w:r>
      <w:r w:rsidRPr="00D21187">
        <w:rPr>
          <w:rFonts w:hint="eastAsia"/>
          <w:szCs w:val="24"/>
        </w:rPr>
        <w:t>。</w:t>
      </w:r>
    </w:p>
    <w:p w14:paraId="63530085" w14:textId="77777777" w:rsidR="007B1981" w:rsidRPr="00D21187" w:rsidRDefault="007B1981" w:rsidP="0050399F">
      <w:pPr>
        <w:pStyle w:val="a"/>
        <w:numPr>
          <w:ilvl w:val="0"/>
          <w:numId w:val="0"/>
        </w:numPr>
        <w:snapToGrid w:val="0"/>
        <w:spacing w:beforeLines="25" w:before="104" w:afterLines="25" w:after="104" w:line="360" w:lineRule="auto"/>
        <w:ind w:firstLine="510"/>
        <w:rPr>
          <w:szCs w:val="24"/>
        </w:rPr>
      </w:pPr>
      <w:r>
        <w:rPr>
          <w:rFonts w:hint="eastAsia"/>
          <w:szCs w:val="24"/>
        </w:rPr>
        <w:t>本文主要使用的游戏引擎是轻量级的</w:t>
      </w:r>
      <w:r>
        <w:rPr>
          <w:rFonts w:hint="eastAsia"/>
          <w:szCs w:val="24"/>
        </w:rPr>
        <w:t>web</w:t>
      </w:r>
      <w:r>
        <w:rPr>
          <w:rFonts w:hint="eastAsia"/>
          <w:szCs w:val="24"/>
        </w:rPr>
        <w:t>游戏开发引擎，</w:t>
      </w:r>
      <w:proofErr w:type="spellStart"/>
      <w:r>
        <w:rPr>
          <w:rFonts w:hint="eastAsia"/>
          <w:szCs w:val="24"/>
        </w:rPr>
        <w:t>cocos</w:t>
      </w:r>
      <w:proofErr w:type="spellEnd"/>
      <w:r>
        <w:rPr>
          <w:szCs w:val="24"/>
        </w:rPr>
        <w:t xml:space="preserve"> creator</w:t>
      </w:r>
      <w:r>
        <w:rPr>
          <w:rFonts w:hint="eastAsia"/>
          <w:szCs w:val="24"/>
        </w:rPr>
        <w:t>。此款引擎也为国产引擎，且有众多的优点，主要面向平台为</w:t>
      </w:r>
      <w:r>
        <w:rPr>
          <w:rFonts w:hint="eastAsia"/>
          <w:szCs w:val="24"/>
        </w:rPr>
        <w:t>web</w:t>
      </w:r>
      <w:r>
        <w:rPr>
          <w:rFonts w:hint="eastAsia"/>
          <w:szCs w:val="24"/>
        </w:rPr>
        <w:t>平台，该引擎具有打包速度快，运行平台广的特点，非常适合本文所开发的游戏。</w:t>
      </w:r>
    </w:p>
    <w:p w14:paraId="0247D01A" w14:textId="77777777" w:rsidR="00EA5187" w:rsidRDefault="00316A78" w:rsidP="00316A78">
      <w:pPr>
        <w:pStyle w:val="2"/>
        <w:spacing w:before="209" w:after="209"/>
      </w:pPr>
      <w:bookmarkStart w:id="44" w:name="_Toc74076515"/>
      <w:r>
        <w:rPr>
          <w:rFonts w:hint="eastAsia"/>
        </w:rPr>
        <w:t>本文主要工作</w:t>
      </w:r>
      <w:bookmarkEnd w:id="44"/>
    </w:p>
    <w:p w14:paraId="18072A7F" w14:textId="511F6966" w:rsidR="002E60EF" w:rsidRDefault="002E60EF" w:rsidP="00316A78">
      <w:pPr>
        <w:pStyle w:val="a4"/>
        <w:spacing w:before="104" w:after="104"/>
      </w:pPr>
      <w:r>
        <w:rPr>
          <w:rFonts w:hint="eastAsia"/>
        </w:rPr>
        <w:t>第一章</w:t>
      </w:r>
      <w:r w:rsidR="00C9785E">
        <w:rPr>
          <w:rFonts w:hint="eastAsia"/>
        </w:rPr>
        <w:t>主要</w:t>
      </w:r>
      <w:commentRangeStart w:id="45"/>
      <w:r w:rsidR="00316A78">
        <w:rPr>
          <w:rFonts w:hint="eastAsia"/>
        </w:rPr>
        <w:t>介绍</w:t>
      </w:r>
      <w:r w:rsidR="00C9785E">
        <w:rPr>
          <w:rFonts w:hint="eastAsia"/>
        </w:rPr>
        <w:t>了</w:t>
      </w:r>
      <w:r w:rsidR="00316A78">
        <w:rPr>
          <w:rFonts w:hint="eastAsia"/>
        </w:rPr>
        <w:t>此游戏</w:t>
      </w:r>
      <w:r w:rsidR="00C9785E">
        <w:rPr>
          <w:rFonts w:hint="eastAsia"/>
        </w:rPr>
        <w:t>的</w:t>
      </w:r>
      <w:r w:rsidR="00316A78">
        <w:rPr>
          <w:rFonts w:hint="eastAsia"/>
        </w:rPr>
        <w:t>主要架构和模块，</w:t>
      </w:r>
      <w:r w:rsidR="00630195">
        <w:rPr>
          <w:rFonts w:hint="eastAsia"/>
        </w:rPr>
        <w:t>以及对应</w:t>
      </w:r>
      <w:r w:rsidR="00316A78">
        <w:rPr>
          <w:rFonts w:hint="eastAsia"/>
        </w:rPr>
        <w:t>每个模块的系统设计。主要侧重于算法和理论</w:t>
      </w:r>
      <w:r w:rsidR="00C9785E">
        <w:rPr>
          <w:rFonts w:hint="eastAsia"/>
        </w:rPr>
        <w:t>的</w:t>
      </w:r>
      <w:r w:rsidR="00316A78">
        <w:rPr>
          <w:rFonts w:hint="eastAsia"/>
        </w:rPr>
        <w:t>介绍</w:t>
      </w:r>
      <w:commentRangeEnd w:id="45"/>
      <w:r w:rsidR="00C9785E">
        <w:rPr>
          <w:rFonts w:hint="eastAsia"/>
        </w:rPr>
        <w:t>。</w:t>
      </w:r>
      <w:r>
        <w:rPr>
          <w:rStyle w:val="afa"/>
          <w:rFonts w:asciiTheme="minorHAnsi" w:eastAsiaTheme="minorEastAsia" w:hAnsiTheme="minorHAnsi" w:cstheme="minorBidi"/>
          <w:kern w:val="2"/>
        </w:rPr>
        <w:commentReference w:id="45"/>
      </w:r>
    </w:p>
    <w:p w14:paraId="65F614B1" w14:textId="77777777" w:rsidR="002E60EF" w:rsidRDefault="00630195" w:rsidP="00316A78">
      <w:pPr>
        <w:pStyle w:val="a4"/>
        <w:spacing w:before="104" w:after="104"/>
      </w:pPr>
      <w:r>
        <w:rPr>
          <w:rFonts w:hint="eastAsia"/>
        </w:rPr>
        <w:t>第二章为介绍游戏整体的需求，介绍游戏的主要规划模式，以及每个模式的侧重点。</w:t>
      </w:r>
    </w:p>
    <w:p w14:paraId="2C84B0E1" w14:textId="77777777" w:rsidR="002E60EF" w:rsidRDefault="00630195" w:rsidP="00316A78">
      <w:pPr>
        <w:pStyle w:val="a4"/>
        <w:spacing w:before="104" w:after="104"/>
      </w:pPr>
      <w:r>
        <w:rPr>
          <w:rFonts w:hint="eastAsia"/>
        </w:rPr>
        <w:t>第三章将对每个模块进行详细的讲解，以及每个模块之间的关系和耦合性。</w:t>
      </w:r>
    </w:p>
    <w:p w14:paraId="798274C3" w14:textId="77777777" w:rsidR="002E60EF" w:rsidRDefault="00630195" w:rsidP="00316A78">
      <w:pPr>
        <w:pStyle w:val="a4"/>
        <w:spacing w:before="104" w:after="104"/>
      </w:pPr>
      <w:r>
        <w:rPr>
          <w:rFonts w:hint="eastAsia"/>
        </w:rPr>
        <w:t>第四章讲解了游戏的详细设计，此章节具体介绍了具算法和各种方法的实现原理。</w:t>
      </w:r>
    </w:p>
    <w:p w14:paraId="1CC6528E" w14:textId="77777777" w:rsidR="00316A78" w:rsidRPr="00316A78" w:rsidRDefault="00630195" w:rsidP="00316A78">
      <w:pPr>
        <w:pStyle w:val="a4"/>
        <w:spacing w:before="104" w:after="104"/>
      </w:pPr>
      <w:r>
        <w:rPr>
          <w:rFonts w:hint="eastAsia"/>
        </w:rPr>
        <w:t>第五章展示了程序运行时的截图和对应的介绍。</w:t>
      </w:r>
    </w:p>
    <w:p w14:paraId="7F59D2D8" w14:textId="77777777" w:rsidR="006E4430" w:rsidRPr="00D21187" w:rsidRDefault="00AD5C13">
      <w:pPr>
        <w:pStyle w:val="1"/>
        <w:spacing w:before="838" w:after="419"/>
        <w:ind w:left="0"/>
      </w:pPr>
      <w:bookmarkStart w:id="46" w:name="_Toc72105862"/>
      <w:bookmarkStart w:id="47" w:name="_Toc6381"/>
      <w:bookmarkStart w:id="48" w:name="_Toc8065"/>
      <w:bookmarkStart w:id="49" w:name="_Toc73803655"/>
      <w:bookmarkStart w:id="50" w:name="_Toc74076516"/>
      <w:r w:rsidRPr="00D21187">
        <w:rPr>
          <w:rFonts w:hint="eastAsia"/>
        </w:rPr>
        <w:lastRenderedPageBreak/>
        <w:t>需求分析</w:t>
      </w:r>
      <w:bookmarkEnd w:id="46"/>
      <w:bookmarkEnd w:id="47"/>
      <w:bookmarkEnd w:id="48"/>
      <w:bookmarkEnd w:id="49"/>
      <w:bookmarkEnd w:id="50"/>
    </w:p>
    <w:p w14:paraId="33FAB0B1" w14:textId="77777777" w:rsidR="006E4430" w:rsidRPr="00D21187" w:rsidRDefault="00AD5C13" w:rsidP="00B641DD">
      <w:pPr>
        <w:pStyle w:val="2"/>
        <w:spacing w:before="209" w:after="209"/>
      </w:pPr>
      <w:bookmarkStart w:id="51" w:name="_Toc72105863"/>
      <w:bookmarkStart w:id="52" w:name="_Toc16126"/>
      <w:bookmarkStart w:id="53" w:name="_Toc29500"/>
      <w:bookmarkStart w:id="54" w:name="_Toc73803656"/>
      <w:bookmarkStart w:id="55" w:name="_Toc74076517"/>
      <w:r w:rsidRPr="00D21187">
        <w:rPr>
          <w:rFonts w:hint="eastAsia"/>
        </w:rPr>
        <w:t>游戏</w:t>
      </w:r>
      <w:bookmarkEnd w:id="51"/>
      <w:bookmarkEnd w:id="52"/>
      <w:bookmarkEnd w:id="53"/>
      <w:r w:rsidR="00132042" w:rsidRPr="00D21187">
        <w:rPr>
          <w:rFonts w:hint="eastAsia"/>
        </w:rPr>
        <w:t>整体需求</w:t>
      </w:r>
      <w:bookmarkEnd w:id="54"/>
      <w:bookmarkEnd w:id="55"/>
    </w:p>
    <w:p w14:paraId="33593278" w14:textId="77777777" w:rsidR="009D4A89" w:rsidRPr="00D21187" w:rsidRDefault="009D4A89" w:rsidP="009D4A89">
      <w:pPr>
        <w:pStyle w:val="a4"/>
        <w:spacing w:before="104" w:after="104"/>
      </w:pPr>
      <w:r w:rsidRPr="00D21187">
        <w:rPr>
          <w:rFonts w:hint="eastAsia"/>
        </w:rPr>
        <w:t>游戏整体需要分为登录时和运行时两个部分，主要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7FF1F9F6" w14:textId="77777777" w:rsidR="009D4A89" w:rsidRPr="00D21187" w:rsidRDefault="009D4A89" w:rsidP="009D4A89">
      <w:pPr>
        <w:pStyle w:val="a4"/>
        <w:spacing w:before="104" w:after="104"/>
      </w:pPr>
      <w:r w:rsidRPr="00D21187">
        <w:rPr>
          <w:rFonts w:hint="eastAsia"/>
        </w:rPr>
        <w:t>游戏登录时为传统的前后端架构。</w:t>
      </w:r>
    </w:p>
    <w:p w14:paraId="010F4071" w14:textId="77777777" w:rsidR="009D4A89" w:rsidRPr="00D21187" w:rsidRDefault="009D4A89" w:rsidP="009D4A89">
      <w:pPr>
        <w:pStyle w:val="a4"/>
        <w:spacing w:before="104" w:after="104"/>
      </w:pPr>
      <w:r w:rsidRPr="00D21187">
        <w:rPr>
          <w:rFonts w:hint="eastAsia"/>
        </w:rPr>
        <w:t>网页前端内容主要是在</w:t>
      </w:r>
      <w:r w:rsidRPr="00D21187">
        <w:rPr>
          <w:rFonts w:hint="eastAsia"/>
        </w:rPr>
        <w:t>Java Web</w:t>
      </w:r>
      <w:r w:rsidRPr="00D21187">
        <w:rPr>
          <w:rFonts w:hint="eastAsia"/>
        </w:rPr>
        <w:t>上实现的，主要有</w:t>
      </w:r>
      <w:r w:rsidRPr="00D21187">
        <w:rPr>
          <w:rFonts w:hint="eastAsia"/>
        </w:rPr>
        <w:t>html</w:t>
      </w:r>
      <w:r w:rsidRPr="00D21187">
        <w:rPr>
          <w:rFonts w:hint="eastAsia"/>
        </w:rPr>
        <w:t>、</w:t>
      </w:r>
      <w:proofErr w:type="spellStart"/>
      <w:r w:rsidRPr="00D21187">
        <w:rPr>
          <w:rFonts w:hint="eastAsia"/>
        </w:rPr>
        <w:t>css</w:t>
      </w:r>
      <w:proofErr w:type="spellEnd"/>
      <w:r w:rsidRPr="00D21187">
        <w:rPr>
          <w:rFonts w:hint="eastAsia"/>
        </w:rPr>
        <w:t>、</w:t>
      </w:r>
      <w:r w:rsidRPr="00D21187">
        <w:rPr>
          <w:rFonts w:hint="eastAsia"/>
        </w:rPr>
        <w:t>ajax</w:t>
      </w:r>
      <w:r w:rsidRPr="00D21187">
        <w:rPr>
          <w:rFonts w:hint="eastAsia"/>
        </w:rPr>
        <w:t>、</w:t>
      </w:r>
      <w:r w:rsidRPr="00D21187">
        <w:rPr>
          <w:rFonts w:hint="eastAsia"/>
        </w:rPr>
        <w:t>JavaScript</w:t>
      </w:r>
      <w:r w:rsidRPr="00D21187">
        <w:rPr>
          <w:rFonts w:hint="eastAsia"/>
        </w:rPr>
        <w:t>等语言实现的，</w:t>
      </w:r>
      <w:r w:rsidRPr="00D21187">
        <w:rPr>
          <w:rFonts w:hint="eastAsia"/>
        </w:rPr>
        <w:t>Java Web</w:t>
      </w:r>
      <w:r w:rsidRPr="00D21187">
        <w:rPr>
          <w:rFonts w:hint="eastAsia"/>
        </w:rPr>
        <w:t>，是用</w:t>
      </w:r>
      <w:r w:rsidRPr="00D21187">
        <w:rPr>
          <w:rFonts w:hint="eastAsia"/>
        </w:rPr>
        <w:t>Java</w:t>
      </w:r>
      <w:r w:rsidRPr="00D21187">
        <w:rPr>
          <w:rFonts w:hint="eastAsia"/>
        </w:rPr>
        <w:t>技术来解决相关</w:t>
      </w:r>
      <w:r w:rsidRPr="00D21187">
        <w:rPr>
          <w:rFonts w:hint="eastAsia"/>
        </w:rPr>
        <w:t>web</w:t>
      </w:r>
      <w:r w:rsidRPr="00D21187">
        <w:rPr>
          <w:rFonts w:hint="eastAsia"/>
        </w:rPr>
        <w:t>互联网领域的技术栈。</w:t>
      </w:r>
      <w:r w:rsidRPr="00D21187">
        <w:rPr>
          <w:rFonts w:hint="eastAsia"/>
        </w:rPr>
        <w:t>web</w:t>
      </w:r>
      <w:r w:rsidRPr="00D21187">
        <w:rPr>
          <w:rFonts w:hint="eastAsia"/>
        </w:rPr>
        <w:t>包括：</w:t>
      </w:r>
      <w:r w:rsidRPr="00D21187">
        <w:rPr>
          <w:rFonts w:hint="eastAsia"/>
        </w:rPr>
        <w:t>web</w:t>
      </w:r>
      <w:hyperlink r:id="rId23" w:tgtFrame="https://baike.baidu.com/item/java%20web/_blank" w:history="1">
        <w:r w:rsidRPr="00D21187">
          <w:rPr>
            <w:rFonts w:hint="eastAsia"/>
          </w:rPr>
          <w:t>服务端</w:t>
        </w:r>
      </w:hyperlink>
      <w:r w:rsidRPr="00D21187">
        <w:rPr>
          <w:rFonts w:hint="eastAsia"/>
        </w:rPr>
        <w:t>和</w:t>
      </w:r>
      <w:r w:rsidRPr="00D21187">
        <w:rPr>
          <w:rFonts w:hint="eastAsia"/>
        </w:rPr>
        <w:t>web</w:t>
      </w:r>
      <w:hyperlink r:id="rId24" w:tgtFrame="https://baike.baidu.com/item/java%20web/_blank" w:history="1">
        <w:r w:rsidRPr="00D21187">
          <w:rPr>
            <w:rFonts w:hint="eastAsia"/>
          </w:rPr>
          <w:t>客户端</w:t>
        </w:r>
      </w:hyperlink>
      <w:r w:rsidRPr="00D21187">
        <w:rPr>
          <w:rFonts w:hint="eastAsia"/>
        </w:rPr>
        <w:t>两部分。主要是用于用户登录游戏网站的网络通信建立，用户实现游戏登陆页面和账户注册页面设计等功能。</w:t>
      </w:r>
    </w:p>
    <w:p w14:paraId="4127DC15" w14:textId="77777777" w:rsidR="009D4A89" w:rsidRPr="00D21187" w:rsidRDefault="009D4A89" w:rsidP="009D4A89">
      <w:pPr>
        <w:pStyle w:val="a4"/>
        <w:spacing w:before="104" w:after="104"/>
      </w:pPr>
      <w:r w:rsidRPr="00D21187">
        <w:rPr>
          <w:rFonts w:hint="eastAsia"/>
        </w:rPr>
        <w:t>网页后端主要包括用户数据库和游戏服务器的配置主要有</w:t>
      </w:r>
      <w:r w:rsidRPr="00D21187">
        <w:rPr>
          <w:rFonts w:hint="eastAsia"/>
        </w:rPr>
        <w:t>Java</w:t>
      </w:r>
      <w:r w:rsidRPr="00D21187">
        <w:rPr>
          <w:rFonts w:hint="eastAsia"/>
        </w:rPr>
        <w:t>、</w:t>
      </w:r>
      <w:r w:rsidRPr="00D21187">
        <w:rPr>
          <w:rFonts w:hint="eastAsia"/>
        </w:rPr>
        <w:t>MySQL</w:t>
      </w:r>
      <w:r w:rsidRPr="00D21187">
        <w:rPr>
          <w:rFonts w:hint="eastAsia"/>
        </w:rPr>
        <w:t>自带的语言、</w:t>
      </w:r>
      <w:proofErr w:type="spellStart"/>
      <w:r w:rsidRPr="00D21187">
        <w:rPr>
          <w:rFonts w:hint="eastAsia"/>
        </w:rPr>
        <w:t>jsp</w:t>
      </w:r>
      <w:proofErr w:type="spellEnd"/>
      <w:r w:rsidRPr="00D21187">
        <w:rPr>
          <w:rFonts w:hint="eastAsia"/>
        </w:rPr>
        <w:t>等语言实现，数据库是在</w:t>
      </w:r>
      <w:r w:rsidRPr="00D21187">
        <w:rPr>
          <w:rFonts w:hint="eastAsia"/>
        </w:rPr>
        <w:t>MySQL</w:t>
      </w:r>
      <w:r w:rsidRPr="00D21187">
        <w:rPr>
          <w:rFonts w:hint="eastAsia"/>
        </w:rPr>
        <w:t>进行建立的，</w:t>
      </w:r>
      <w:r w:rsidRPr="00D21187">
        <w:rPr>
          <w:rFonts w:hint="eastAsia"/>
        </w:rPr>
        <w:t>MySQL</w:t>
      </w:r>
      <w:r w:rsidRPr="00D21187">
        <w:rPr>
          <w:rFonts w:hint="eastAsia"/>
        </w:rPr>
        <w:t>是一个</w:t>
      </w:r>
      <w:r w:rsidR="002E4288">
        <w:fldChar w:fldCharType="begin"/>
      </w:r>
      <w:r w:rsidR="002E4288">
        <w:instrText xml:space="preserve"> HYPERLINK "https://baike.baidu.com/item/%E5%85%B3%E7%B3%BB%E5%9E%8B%E6%95%B0%E6%8D%AE%E5%BA%93%E7%AE%A1%E7%90%86%E7%B3%BB%E7%BB%9F/696511" \t "https://baike.baidu.com/item/mySQL/_blank" </w:instrText>
      </w:r>
      <w:r w:rsidR="002E4288">
        <w:fldChar w:fldCharType="separate"/>
      </w:r>
      <w:r w:rsidRPr="00D21187">
        <w:rPr>
          <w:rFonts w:hint="eastAsia"/>
        </w:rPr>
        <w:t>关系型数据库管理系统</w:t>
      </w:r>
      <w:r w:rsidR="002E4288">
        <w:fldChar w:fldCharType="end"/>
      </w:r>
      <w:r w:rsidRPr="00D21187">
        <w:rPr>
          <w:rFonts w:hint="eastAsia"/>
        </w:rPr>
        <w:t>，用户进行的登录和账号注册信息通过</w:t>
      </w:r>
      <w:r w:rsidRPr="00D21187">
        <w:rPr>
          <w:rFonts w:hint="eastAsia"/>
        </w:rPr>
        <w:t>MySQL</w:t>
      </w:r>
      <w:r w:rsidRPr="00D21187">
        <w:rPr>
          <w:rFonts w:hint="eastAsia"/>
        </w:rPr>
        <w:t>进行存储和利用，用户的各种游戏属性信息也在数据库中保存。通过前端向后端发送信息以及后端向前端的回复进行网络通信。</w:t>
      </w:r>
    </w:p>
    <w:p w14:paraId="3132F1D7" w14:textId="77777777" w:rsidR="006E4430" w:rsidRPr="00D21187" w:rsidRDefault="009D4A89" w:rsidP="009D4A89">
      <w:pPr>
        <w:pStyle w:val="a4"/>
        <w:spacing w:beforeLines="0" w:afterLines="0"/>
      </w:pPr>
      <w:r w:rsidRPr="00D21187">
        <w:rPr>
          <w:rFonts w:hint="eastAsia"/>
        </w:rPr>
        <w:t>游戏在运行时</w:t>
      </w:r>
      <w:r w:rsidR="00CD5493" w:rsidRPr="00D21187">
        <w:rPr>
          <w:rFonts w:hint="eastAsia"/>
        </w:rPr>
        <w:t>程序部分</w:t>
      </w:r>
      <w:r w:rsidRPr="00D21187">
        <w:rPr>
          <w:rFonts w:hint="eastAsia"/>
        </w:rPr>
        <w:t>为</w:t>
      </w:r>
      <w:r w:rsidR="00CD5493" w:rsidRPr="00D21187">
        <w:rPr>
          <w:rFonts w:hint="eastAsia"/>
        </w:rPr>
        <w:t>MVVM</w:t>
      </w:r>
      <w:r w:rsidR="00CD5493" w:rsidRPr="00D21187">
        <w:rPr>
          <w:rFonts w:hint="eastAsia"/>
        </w:rPr>
        <w:t>架构，网络部分为</w:t>
      </w:r>
      <w:r w:rsidR="00CD5493" w:rsidRPr="00D21187">
        <w:rPr>
          <w:rFonts w:hint="eastAsia"/>
        </w:rPr>
        <w:t>P</w:t>
      </w:r>
      <w:r w:rsidR="00CD5493" w:rsidRPr="00D21187">
        <w:t>2</w:t>
      </w:r>
      <w:r w:rsidR="00CD5493" w:rsidRPr="00D21187">
        <w:rPr>
          <w:rFonts w:hint="eastAsia"/>
        </w:rPr>
        <w:t>P</w:t>
      </w:r>
      <w:r w:rsidR="00CD5493" w:rsidRPr="00D21187">
        <w:rPr>
          <w:rFonts w:hint="eastAsia"/>
        </w:rPr>
        <w:t>模式。</w:t>
      </w:r>
    </w:p>
    <w:p w14:paraId="0A748CBE" w14:textId="77777777" w:rsidR="00CD5493" w:rsidRPr="00D21187" w:rsidRDefault="00CD5493" w:rsidP="009D4A89">
      <w:pPr>
        <w:pStyle w:val="a4"/>
        <w:spacing w:beforeLines="0" w:afterLines="0"/>
      </w:pPr>
      <w:r w:rsidRPr="00D21187">
        <w:rPr>
          <w:rFonts w:hint="eastAsia"/>
        </w:rPr>
        <w:t>采用</w:t>
      </w:r>
      <w:r w:rsidRPr="00D21187">
        <w:rPr>
          <w:rFonts w:hint="eastAsia"/>
        </w:rPr>
        <w:t>MVVM</w:t>
      </w:r>
      <w:r w:rsidRPr="00D21187">
        <w:rPr>
          <w:rFonts w:hint="eastAsia"/>
        </w:rPr>
        <w:t>架构的原因是游戏内有大量的</w:t>
      </w:r>
      <w:r w:rsidRPr="00D21187">
        <w:rPr>
          <w:rFonts w:hint="eastAsia"/>
        </w:rPr>
        <w:t>UI</w:t>
      </w:r>
      <w:r w:rsidRPr="00D21187">
        <w:rPr>
          <w:rFonts w:hint="eastAsia"/>
        </w:rPr>
        <w:t>界面，所以可以使用耦合度极低的游戏框架，将游戏程序内部也分为表现层和领域层，这样在后期调试和修改的时候代码可维护性就会大大提高。</w:t>
      </w:r>
    </w:p>
    <w:p w14:paraId="3447FB03" w14:textId="77777777" w:rsidR="00CD5493" w:rsidRPr="00D21187" w:rsidRDefault="00CD5493" w:rsidP="00CD5493">
      <w:pPr>
        <w:pStyle w:val="a4"/>
        <w:spacing w:beforeLines="0" w:afterLines="0"/>
      </w:pPr>
      <w:r w:rsidRPr="00D21187">
        <w:rPr>
          <w:rFonts w:hint="eastAsia"/>
        </w:rPr>
        <w:t>因为游戏一旦进入运行时将没有中心服务，所以游戏采用了</w:t>
      </w:r>
      <w:r w:rsidRPr="00D21187">
        <w:rPr>
          <w:rFonts w:hint="eastAsia"/>
        </w:rPr>
        <w:t>P</w:t>
      </w:r>
      <w:r w:rsidRPr="00D21187">
        <w:t>2</w:t>
      </w:r>
      <w:r w:rsidRPr="00D21187">
        <w:rPr>
          <w:rFonts w:hint="eastAsia"/>
        </w:rPr>
        <w:t>P</w:t>
      </w:r>
      <w:r w:rsidRPr="00D21187">
        <w:rPr>
          <w:rFonts w:hint="eastAsia"/>
        </w:rPr>
        <w:t>模式，这样可以保证数据通信的稳定性和可靠性，玩家一旦增多后，也不会出现中心服务器压力剧增的问题，所有玩家即是服务器也是客户端。</w:t>
      </w:r>
    </w:p>
    <w:p w14:paraId="48757F73" w14:textId="77777777" w:rsidR="006E4430" w:rsidRPr="00D21187" w:rsidRDefault="009D4A89" w:rsidP="00B641DD">
      <w:pPr>
        <w:pStyle w:val="2"/>
        <w:spacing w:beforeLines="0" w:afterLines="0" w:line="360" w:lineRule="auto"/>
      </w:pPr>
      <w:bookmarkStart w:id="56" w:name="_Toc74076518"/>
      <w:r w:rsidRPr="00D21187">
        <w:rPr>
          <w:rFonts w:hint="eastAsia"/>
          <w:sz w:val="32"/>
          <w:szCs w:val="32"/>
        </w:rPr>
        <w:t>游戏运行时需求分析</w:t>
      </w:r>
      <w:bookmarkEnd w:id="56"/>
    </w:p>
    <w:p w14:paraId="5EA7450E" w14:textId="77777777" w:rsidR="006E4430" w:rsidRPr="00D21187" w:rsidRDefault="00AD5C13" w:rsidP="00477FC1">
      <w:pPr>
        <w:pStyle w:val="a4"/>
        <w:spacing w:before="104" w:after="104"/>
      </w:pPr>
      <w:r w:rsidRPr="00D21187">
        <w:rPr>
          <w:rFonts w:hint="eastAsia"/>
        </w:rPr>
        <w:t>需求分析根据总结的系统具体功能需求分析，将本次网页版消灭病毒游戏项目的内容和规则所需分为以下几个系统功能模块</w:t>
      </w:r>
    </w:p>
    <w:p w14:paraId="5211019A" w14:textId="77777777" w:rsidR="006E4430" w:rsidRPr="00D21187" w:rsidRDefault="00AD5C13" w:rsidP="009B2EB7">
      <w:pPr>
        <w:pStyle w:val="30"/>
        <w:spacing w:before="209" w:after="209"/>
        <w:rPr>
          <w:rFonts w:ascii="Times New Roman" w:hAnsi="Times New Roman"/>
        </w:rPr>
      </w:pPr>
      <w:bookmarkStart w:id="57" w:name="_Toc73803658"/>
      <w:bookmarkStart w:id="58" w:name="_Toc74076519"/>
      <w:r w:rsidRPr="00D21187">
        <w:rPr>
          <w:rStyle w:val="3Char"/>
          <w:rFonts w:eastAsia="黑体" w:hint="eastAsia"/>
          <w:szCs w:val="28"/>
        </w:rPr>
        <w:lastRenderedPageBreak/>
        <w:t>2.2.1</w:t>
      </w:r>
      <w:r w:rsidRPr="00D21187">
        <w:rPr>
          <w:rStyle w:val="3Char"/>
          <w:rFonts w:hint="eastAsia"/>
          <w:szCs w:val="28"/>
        </w:rPr>
        <w:t>人物模块</w:t>
      </w:r>
      <w:r w:rsidR="00132042" w:rsidRPr="00D21187">
        <w:rPr>
          <w:rStyle w:val="3Char"/>
          <w:rFonts w:hint="eastAsia"/>
          <w:szCs w:val="28"/>
        </w:rPr>
        <w:t>需求</w:t>
      </w:r>
      <w:bookmarkStart w:id="59" w:name="_Toc25859"/>
      <w:bookmarkEnd w:id="57"/>
      <w:bookmarkEnd w:id="58"/>
    </w:p>
    <w:bookmarkEnd w:id="59"/>
    <w:p w14:paraId="717750C7" w14:textId="77777777" w:rsidR="006E4430" w:rsidRPr="00D21187" w:rsidRDefault="00AD5C13" w:rsidP="00477FC1">
      <w:pPr>
        <w:pStyle w:val="a4"/>
        <w:spacing w:before="104" w:after="104"/>
      </w:pPr>
      <w:r w:rsidRPr="00D21187">
        <w:rPr>
          <w:rFonts w:hint="eastAsia"/>
        </w:rPr>
        <w:t>游戏</w:t>
      </w:r>
      <w:r w:rsidR="00132042" w:rsidRPr="00D21187">
        <w:rPr>
          <w:rFonts w:hint="eastAsia"/>
        </w:rPr>
        <w:t>需要</w:t>
      </w:r>
      <w:r w:rsidRPr="00D21187">
        <w:rPr>
          <w:rFonts w:hint="eastAsia"/>
        </w:rPr>
        <w:t>设置两个不同的角色，角色属性包括一个医护人员和病毒，两个角色进行对抗决出比赛的输赢。</w:t>
      </w:r>
      <w:r w:rsidR="00132042" w:rsidRPr="00D21187">
        <w:rPr>
          <w:rFonts w:hint="eastAsia"/>
        </w:rPr>
        <w:t>并且能够及时判定何时为胜，何时为负。</w:t>
      </w:r>
    </w:p>
    <w:p w14:paraId="0962C859" w14:textId="77777777" w:rsidR="006E4430" w:rsidRPr="00D21187" w:rsidRDefault="00AD5C13" w:rsidP="009B2EB7">
      <w:pPr>
        <w:pStyle w:val="30"/>
        <w:spacing w:before="209" w:after="209"/>
        <w:rPr>
          <w:rStyle w:val="3Char"/>
          <w:rFonts w:eastAsia="黑体"/>
          <w:b w:val="0"/>
          <w:bCs w:val="0"/>
          <w:szCs w:val="28"/>
        </w:rPr>
      </w:pPr>
      <w:bookmarkStart w:id="60" w:name="_Toc73803659"/>
      <w:bookmarkStart w:id="61" w:name="_Toc74076520"/>
      <w:r w:rsidRPr="00D21187">
        <w:rPr>
          <w:rStyle w:val="3Char"/>
          <w:rFonts w:eastAsia="黑体" w:hint="eastAsia"/>
          <w:szCs w:val="28"/>
        </w:rPr>
        <w:t>2.2.2</w:t>
      </w:r>
      <w:r w:rsidRPr="00D21187">
        <w:rPr>
          <w:rStyle w:val="3Char"/>
          <w:rFonts w:hint="eastAsia"/>
          <w:szCs w:val="28"/>
        </w:rPr>
        <w:t>地图模块</w:t>
      </w:r>
      <w:r w:rsidR="00132042" w:rsidRPr="00D21187">
        <w:rPr>
          <w:rStyle w:val="3Char"/>
          <w:rFonts w:hint="eastAsia"/>
          <w:szCs w:val="28"/>
        </w:rPr>
        <w:t>需求</w:t>
      </w:r>
      <w:bookmarkStart w:id="62" w:name="_Toc23495"/>
      <w:bookmarkEnd w:id="60"/>
      <w:bookmarkEnd w:id="61"/>
    </w:p>
    <w:bookmarkEnd w:id="62"/>
    <w:p w14:paraId="2DACC118" w14:textId="77777777" w:rsidR="006E4430" w:rsidRPr="00D21187" w:rsidRDefault="00132042">
      <w:pPr>
        <w:pStyle w:val="a4"/>
        <w:spacing w:before="104" w:after="104"/>
      </w:pPr>
      <w:r w:rsidRPr="00D21187">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sidRPr="00D21187">
        <w:rPr>
          <w:rFonts w:hint="eastAsia"/>
        </w:rPr>
        <w:t>。</w:t>
      </w:r>
    </w:p>
    <w:p w14:paraId="5778897D" w14:textId="77777777" w:rsidR="006E4430" w:rsidRPr="00D21187" w:rsidRDefault="00AD5C13" w:rsidP="009B2EB7">
      <w:pPr>
        <w:pStyle w:val="30"/>
        <w:spacing w:before="209" w:after="209"/>
        <w:rPr>
          <w:rStyle w:val="3Char"/>
          <w:rFonts w:eastAsia="黑体"/>
          <w:b w:val="0"/>
          <w:bCs w:val="0"/>
          <w:szCs w:val="28"/>
        </w:rPr>
      </w:pPr>
      <w:bookmarkStart w:id="63" w:name="_Toc73803660"/>
      <w:bookmarkStart w:id="64" w:name="_Toc74076521"/>
      <w:r w:rsidRPr="00D21187">
        <w:rPr>
          <w:rStyle w:val="3Char"/>
          <w:rFonts w:eastAsia="黑体"/>
          <w:szCs w:val="28"/>
        </w:rPr>
        <w:t>2.2.3</w:t>
      </w:r>
      <w:r w:rsidRPr="00D21187">
        <w:rPr>
          <w:rStyle w:val="3Char"/>
          <w:rFonts w:hint="eastAsia"/>
          <w:szCs w:val="28"/>
        </w:rPr>
        <w:t>炸弹模块</w:t>
      </w:r>
      <w:r w:rsidR="001C6696" w:rsidRPr="00D21187">
        <w:rPr>
          <w:rStyle w:val="3Char"/>
          <w:rFonts w:hint="eastAsia"/>
          <w:szCs w:val="28"/>
        </w:rPr>
        <w:t>需求</w:t>
      </w:r>
      <w:bookmarkStart w:id="65" w:name="_Toc28382"/>
      <w:bookmarkEnd w:id="63"/>
      <w:bookmarkEnd w:id="64"/>
    </w:p>
    <w:bookmarkEnd w:id="65"/>
    <w:p w14:paraId="463F5D19" w14:textId="77777777" w:rsidR="006E4430" w:rsidRPr="00D21187" w:rsidRDefault="001C6696" w:rsidP="001C6696">
      <w:pPr>
        <w:pStyle w:val="a4"/>
        <w:spacing w:before="104" w:after="104"/>
        <w:ind w:firstLineChars="250" w:firstLine="600"/>
      </w:pPr>
      <w:r w:rsidRPr="00D21187">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sidRPr="00D21187">
        <w:rPr>
          <w:rFonts w:hint="eastAsia"/>
        </w:rPr>
        <w:t>。</w:t>
      </w:r>
    </w:p>
    <w:p w14:paraId="07E35603" w14:textId="77777777" w:rsidR="006E4430" w:rsidRPr="00D21187" w:rsidRDefault="00AD5C13" w:rsidP="009B2EB7">
      <w:pPr>
        <w:pStyle w:val="30"/>
        <w:spacing w:before="209" w:after="209"/>
        <w:rPr>
          <w:rStyle w:val="3Char"/>
          <w:rFonts w:eastAsia="黑体" w:cstheme="minorBidi"/>
          <w:b w:val="0"/>
          <w:bCs w:val="0"/>
          <w:sz w:val="21"/>
        </w:rPr>
      </w:pPr>
      <w:bookmarkStart w:id="66" w:name="_Toc73803661"/>
      <w:bookmarkStart w:id="67" w:name="_Toc74076522"/>
      <w:r w:rsidRPr="00D21187">
        <w:rPr>
          <w:rStyle w:val="3Char"/>
          <w:rFonts w:eastAsia="黑体" w:hint="eastAsia"/>
          <w:szCs w:val="28"/>
        </w:rPr>
        <w:t>2.2.4</w:t>
      </w:r>
      <w:r w:rsidRPr="00D21187">
        <w:rPr>
          <w:rStyle w:val="3Char"/>
          <w:rFonts w:hint="eastAsia"/>
          <w:szCs w:val="28"/>
        </w:rPr>
        <w:t>道具</w:t>
      </w:r>
      <w:r w:rsidR="001C6696" w:rsidRPr="00D21187">
        <w:rPr>
          <w:rStyle w:val="3Char"/>
          <w:rFonts w:hint="eastAsia"/>
          <w:szCs w:val="28"/>
        </w:rPr>
        <w:t>模块需求</w:t>
      </w:r>
      <w:bookmarkStart w:id="68" w:name="_Toc11041"/>
      <w:bookmarkEnd w:id="66"/>
      <w:bookmarkEnd w:id="67"/>
    </w:p>
    <w:bookmarkEnd w:id="68"/>
    <w:p w14:paraId="376760F8" w14:textId="77777777" w:rsidR="006E4430" w:rsidRPr="00D21187" w:rsidRDefault="00AD5C13">
      <w:pPr>
        <w:pStyle w:val="a4"/>
        <w:spacing w:before="104" w:after="104"/>
      </w:pPr>
      <w:r w:rsidRPr="00D21187">
        <w:rPr>
          <w:rFonts w:hint="eastAsia"/>
        </w:rPr>
        <w:t>道具主要分为加速、短时间极加速、炸弹威力增加、生命值加一四个道具。用户通过炸毁的泡沫随机生成的道具，对自己的属性进行增强，并决出胜者。</w:t>
      </w:r>
    </w:p>
    <w:p w14:paraId="13FFE68F" w14:textId="77777777" w:rsidR="006E4430" w:rsidRPr="00D21187" w:rsidRDefault="00AD5C13" w:rsidP="009B2EB7">
      <w:pPr>
        <w:pStyle w:val="30"/>
        <w:spacing w:before="209" w:after="209"/>
        <w:rPr>
          <w:rStyle w:val="3Char"/>
          <w:rFonts w:eastAsia="黑体" w:cstheme="minorBidi"/>
          <w:b w:val="0"/>
          <w:bCs w:val="0"/>
          <w:sz w:val="21"/>
        </w:rPr>
      </w:pPr>
      <w:bookmarkStart w:id="69" w:name="_Toc73803662"/>
      <w:bookmarkStart w:id="70" w:name="_Toc74076523"/>
      <w:r w:rsidRPr="00D21187">
        <w:rPr>
          <w:rStyle w:val="3Char"/>
          <w:rFonts w:eastAsia="黑体" w:hint="eastAsia"/>
          <w:szCs w:val="28"/>
        </w:rPr>
        <w:t>2.2.5</w:t>
      </w:r>
      <w:r w:rsidRPr="00D21187">
        <w:rPr>
          <w:rStyle w:val="3Char"/>
          <w:rFonts w:hint="eastAsia"/>
          <w:szCs w:val="28"/>
        </w:rPr>
        <w:t>匹配模块</w:t>
      </w:r>
      <w:r w:rsidR="0052796B" w:rsidRPr="00D21187">
        <w:rPr>
          <w:rStyle w:val="3Char"/>
          <w:rFonts w:hint="eastAsia"/>
          <w:szCs w:val="28"/>
        </w:rPr>
        <w:t>需求</w:t>
      </w:r>
      <w:bookmarkStart w:id="71" w:name="_Toc17075"/>
      <w:bookmarkEnd w:id="69"/>
      <w:bookmarkEnd w:id="70"/>
    </w:p>
    <w:bookmarkEnd w:id="71"/>
    <w:p w14:paraId="5B3CB4F8" w14:textId="77777777" w:rsidR="006E4430" w:rsidRPr="00D21187" w:rsidRDefault="0052796B" w:rsidP="0052796B">
      <w:pPr>
        <w:pStyle w:val="a4"/>
        <w:spacing w:before="104" w:after="104"/>
        <w:ind w:firstLineChars="250" w:firstLine="600"/>
      </w:pPr>
      <w:r w:rsidRPr="00D21187">
        <w:rPr>
          <w:rFonts w:hint="eastAsia"/>
        </w:rPr>
        <w:t>游戏玩家需要通过匹配系统来进行对战，此模块需要保证游戏在网络较差的环境下的流畅性，此模块将会把选择相同难度的玩家匹配到一起并进行对战。</w:t>
      </w:r>
    </w:p>
    <w:p w14:paraId="42F770B3" w14:textId="77777777" w:rsidR="006E4430" w:rsidRPr="00D21187" w:rsidRDefault="00AD5C13" w:rsidP="009B2EB7">
      <w:pPr>
        <w:pStyle w:val="30"/>
        <w:spacing w:before="209" w:after="209"/>
        <w:rPr>
          <w:rStyle w:val="3Char"/>
          <w:rFonts w:eastAsia="黑体" w:cstheme="minorBidi"/>
          <w:b w:val="0"/>
          <w:bCs w:val="0"/>
          <w:sz w:val="21"/>
        </w:rPr>
      </w:pPr>
      <w:bookmarkStart w:id="72" w:name="_Toc73803663"/>
      <w:bookmarkStart w:id="73" w:name="_Toc74076524"/>
      <w:r w:rsidRPr="00D21187">
        <w:rPr>
          <w:rStyle w:val="3Char"/>
          <w:rFonts w:eastAsia="黑体" w:hint="eastAsia"/>
          <w:szCs w:val="28"/>
        </w:rPr>
        <w:t>2.2.6</w:t>
      </w:r>
      <w:r w:rsidRPr="00D21187">
        <w:rPr>
          <w:rStyle w:val="3Char"/>
          <w:rFonts w:hint="eastAsia"/>
          <w:szCs w:val="28"/>
        </w:rPr>
        <w:t>排行榜模块</w:t>
      </w:r>
      <w:r w:rsidR="0052796B" w:rsidRPr="00D21187">
        <w:rPr>
          <w:rStyle w:val="3Char"/>
          <w:rFonts w:hint="eastAsia"/>
          <w:szCs w:val="28"/>
        </w:rPr>
        <w:t>需求</w:t>
      </w:r>
      <w:bookmarkStart w:id="74" w:name="_Toc20503"/>
      <w:bookmarkEnd w:id="72"/>
      <w:bookmarkEnd w:id="73"/>
    </w:p>
    <w:bookmarkEnd w:id="74"/>
    <w:p w14:paraId="29AB5E5E" w14:textId="77777777" w:rsidR="006E4430" w:rsidRPr="00D21187" w:rsidRDefault="0052796B">
      <w:pPr>
        <w:pStyle w:val="a4"/>
        <w:spacing w:before="104" w:after="104"/>
      </w:pPr>
      <w:r w:rsidRPr="00D21187">
        <w:rPr>
          <w:rFonts w:hint="eastAsia"/>
        </w:rPr>
        <w:t>为了激发玩家的好胜型，排行榜模块也是必不可少的，游戏系统将会把所有玩家的得分信息，和排名信息发布到游戏的</w:t>
      </w:r>
      <w:r w:rsidR="00886195" w:rsidRPr="00D21187">
        <w:rPr>
          <w:rFonts w:hint="eastAsia"/>
        </w:rPr>
        <w:t>排行榜系统上，以此来激励玩家相互竞争</w:t>
      </w:r>
      <w:r w:rsidR="00AD5C13" w:rsidRPr="00D21187">
        <w:rPr>
          <w:rFonts w:hint="eastAsia"/>
        </w:rPr>
        <w:t>。</w:t>
      </w:r>
    </w:p>
    <w:p w14:paraId="2E4FFFBC" w14:textId="77777777" w:rsidR="006E4430" w:rsidRPr="00D21187" w:rsidRDefault="00AD5C13" w:rsidP="009B2EB7">
      <w:pPr>
        <w:pStyle w:val="30"/>
        <w:spacing w:before="209" w:after="209"/>
        <w:rPr>
          <w:rStyle w:val="3Char"/>
          <w:rFonts w:eastAsia="黑体" w:cstheme="minorBidi"/>
          <w:b w:val="0"/>
          <w:bCs w:val="0"/>
          <w:sz w:val="21"/>
        </w:rPr>
      </w:pPr>
      <w:bookmarkStart w:id="75" w:name="_Toc73803664"/>
      <w:bookmarkStart w:id="76" w:name="_Toc74076525"/>
      <w:r w:rsidRPr="00D21187">
        <w:rPr>
          <w:rStyle w:val="3Char"/>
          <w:rFonts w:eastAsia="黑体" w:hint="eastAsia"/>
          <w:szCs w:val="28"/>
        </w:rPr>
        <w:t>2.2.7</w:t>
      </w:r>
      <w:r w:rsidRPr="00D21187">
        <w:rPr>
          <w:rStyle w:val="3Char"/>
          <w:rFonts w:hint="eastAsia"/>
          <w:szCs w:val="28"/>
        </w:rPr>
        <w:t>治愈币模块</w:t>
      </w:r>
      <w:r w:rsidR="00886195" w:rsidRPr="00D21187">
        <w:rPr>
          <w:rStyle w:val="3Char"/>
          <w:rFonts w:hint="eastAsia"/>
          <w:szCs w:val="28"/>
        </w:rPr>
        <w:t>需求</w:t>
      </w:r>
      <w:bookmarkStart w:id="77" w:name="_Toc16397"/>
      <w:bookmarkEnd w:id="75"/>
      <w:bookmarkEnd w:id="76"/>
    </w:p>
    <w:bookmarkEnd w:id="77"/>
    <w:p w14:paraId="4E12A2FE" w14:textId="77777777" w:rsidR="006E4430" w:rsidRPr="00D21187" w:rsidRDefault="00886195">
      <w:pPr>
        <w:pStyle w:val="a4"/>
        <w:spacing w:before="104" w:after="104"/>
      </w:pPr>
      <w:r w:rsidRPr="00D21187">
        <w:rPr>
          <w:rFonts w:hint="eastAsia"/>
        </w:rPr>
        <w:t>游戏的金币系统，玩家可以通过使用治愈币来进行复活等操作，为了防止通货澎涨，游戏治愈币只可以使用充值或者签到方式获得。</w:t>
      </w:r>
    </w:p>
    <w:p w14:paraId="3C03BFFE" w14:textId="77777777" w:rsidR="006E4430" w:rsidRPr="00D21187" w:rsidRDefault="00AD5C13" w:rsidP="009B2EB7">
      <w:pPr>
        <w:pStyle w:val="30"/>
        <w:spacing w:before="209" w:after="209"/>
        <w:rPr>
          <w:rStyle w:val="3Char"/>
          <w:rFonts w:eastAsia="黑体" w:cstheme="minorBidi"/>
          <w:b w:val="0"/>
          <w:bCs w:val="0"/>
          <w:sz w:val="21"/>
        </w:rPr>
      </w:pPr>
      <w:bookmarkStart w:id="78" w:name="_Toc73803665"/>
      <w:bookmarkStart w:id="79" w:name="_Toc74076526"/>
      <w:r w:rsidRPr="00D21187">
        <w:rPr>
          <w:rStyle w:val="3Char"/>
          <w:rFonts w:eastAsia="黑体" w:hint="eastAsia"/>
          <w:szCs w:val="28"/>
        </w:rPr>
        <w:lastRenderedPageBreak/>
        <w:t>2.2.8</w:t>
      </w:r>
      <w:r w:rsidRPr="00D21187">
        <w:rPr>
          <w:rStyle w:val="3Char"/>
          <w:rFonts w:hint="eastAsia"/>
          <w:szCs w:val="28"/>
        </w:rPr>
        <w:t>支付模块</w:t>
      </w:r>
      <w:r w:rsidR="00886195" w:rsidRPr="00D21187">
        <w:rPr>
          <w:rStyle w:val="3Char"/>
          <w:rFonts w:hint="eastAsia"/>
          <w:szCs w:val="28"/>
        </w:rPr>
        <w:t>需求</w:t>
      </w:r>
      <w:bookmarkStart w:id="80" w:name="_Toc10874"/>
      <w:bookmarkStart w:id="81" w:name="_Toc166373726"/>
      <w:bookmarkEnd w:id="78"/>
      <w:bookmarkEnd w:id="79"/>
    </w:p>
    <w:bookmarkEnd w:id="80"/>
    <w:p w14:paraId="76E94551" w14:textId="77777777" w:rsidR="006E4430" w:rsidRPr="00D21187" w:rsidRDefault="00AD5C13" w:rsidP="009D4A89">
      <w:pPr>
        <w:pStyle w:val="a4"/>
        <w:spacing w:before="104" w:after="104"/>
      </w:pPr>
      <w:r w:rsidRPr="00D21187">
        <w:rPr>
          <w:rFonts w:hint="eastAsia"/>
        </w:rPr>
        <w:t>当治愈币不足时，可以通过支付系统购买治愈币。</w:t>
      </w:r>
      <w:bookmarkEnd w:id="81"/>
    </w:p>
    <w:p w14:paraId="6E1530A8" w14:textId="77777777" w:rsidR="00CD5493" w:rsidRPr="00D21187" w:rsidRDefault="00CD5493" w:rsidP="00CD5493">
      <w:pPr>
        <w:pStyle w:val="30"/>
        <w:spacing w:before="209" w:after="209"/>
        <w:rPr>
          <w:rStyle w:val="3Char"/>
          <w:rFonts w:eastAsia="黑体"/>
          <w:szCs w:val="28"/>
        </w:rPr>
      </w:pPr>
      <w:bookmarkStart w:id="82" w:name="_Toc74076527"/>
      <w:r w:rsidRPr="00D21187">
        <w:rPr>
          <w:rStyle w:val="3Char"/>
          <w:rFonts w:eastAsia="黑体" w:hint="eastAsia"/>
          <w:szCs w:val="28"/>
        </w:rPr>
        <w:t>2</w:t>
      </w:r>
      <w:r w:rsidRPr="00D21187">
        <w:rPr>
          <w:rStyle w:val="3Char"/>
          <w:rFonts w:eastAsia="黑体"/>
          <w:szCs w:val="28"/>
        </w:rPr>
        <w:t>.2.9</w:t>
      </w:r>
      <w:r w:rsidRPr="00D21187">
        <w:rPr>
          <w:rStyle w:val="3Char"/>
          <w:rFonts w:hint="eastAsia"/>
          <w:szCs w:val="28"/>
        </w:rPr>
        <w:t>数据库模块需求</w:t>
      </w:r>
      <w:bookmarkEnd w:id="82"/>
    </w:p>
    <w:p w14:paraId="3DF87D2A" w14:textId="77777777" w:rsidR="00CD5493" w:rsidRPr="00D21187" w:rsidRDefault="00CD5493" w:rsidP="00CD5493">
      <w:pPr>
        <w:pStyle w:val="a4"/>
        <w:spacing w:before="104" w:after="104"/>
      </w:pPr>
      <w:r w:rsidRPr="00D21187">
        <w:rPr>
          <w:rFonts w:hint="eastAsia"/>
        </w:rPr>
        <w:t>游戏的两个状态都需要有数据提供数据存储服务，游戏在登录时需要数据库提供存储用户名和密码的功能，在注册模块需要存储玩家手机号码，在游戏运行时需要存储玩家的最高纪录和玩家的金币数量，同时为了实现游戏的签到功能，还需要游戏系统具有记录日期数据。</w:t>
      </w:r>
    </w:p>
    <w:p w14:paraId="00E68FE6" w14:textId="77777777" w:rsidR="00D06153" w:rsidRPr="00D21187" w:rsidRDefault="00D06153" w:rsidP="00D06153">
      <w:pPr>
        <w:pStyle w:val="2"/>
        <w:spacing w:before="209" w:after="209"/>
      </w:pPr>
      <w:bookmarkStart w:id="83" w:name="_Toc74076528"/>
      <w:r w:rsidRPr="00D21187">
        <w:rPr>
          <w:rFonts w:hint="eastAsia"/>
        </w:rPr>
        <w:t>网络架构需求分析</w:t>
      </w:r>
      <w:bookmarkEnd w:id="83"/>
    </w:p>
    <w:p w14:paraId="282B23A7" w14:textId="77777777" w:rsidR="00D06153" w:rsidRPr="00D21187" w:rsidRDefault="00D06153" w:rsidP="00D06153">
      <w:pPr>
        <w:pStyle w:val="a4"/>
        <w:spacing w:before="104" w:after="104"/>
      </w:pPr>
      <w:r w:rsidRPr="00D21187">
        <w:rPr>
          <w:rFonts w:hint="eastAsia"/>
        </w:rPr>
        <w:t>游戏分为登录时和运行时两个部分，两个部分的网络架构也截然不同。</w:t>
      </w:r>
    </w:p>
    <w:p w14:paraId="1A0380E2" w14:textId="77777777" w:rsidR="00D06153" w:rsidRPr="00D21187" w:rsidRDefault="00D06153" w:rsidP="00D06153">
      <w:pPr>
        <w:pStyle w:val="a4"/>
        <w:spacing w:before="104" w:after="104"/>
      </w:pPr>
      <w:r w:rsidRPr="00D21187">
        <w:rPr>
          <w:rFonts w:hint="eastAsia"/>
        </w:rPr>
        <w:t>首先是登录时，在登录时网络架构是传统的前端后端架构，后端架构只需要提供相应的查询方法，验证方法即可。整个登录时架构属于</w:t>
      </w:r>
      <w:r w:rsidRPr="00D21187">
        <w:rPr>
          <w:rFonts w:hint="eastAsia"/>
        </w:rPr>
        <w:t>MVC</w:t>
      </w:r>
      <w:r w:rsidRPr="00D21187">
        <w:rPr>
          <w:rFonts w:hint="eastAsia"/>
        </w:rPr>
        <w:t>架构，耦合度较低。后端采用了</w:t>
      </w:r>
      <w:proofErr w:type="spellStart"/>
      <w:r w:rsidRPr="00D21187">
        <w:rPr>
          <w:rFonts w:hint="eastAsia"/>
        </w:rPr>
        <w:t>JavaServlet</w:t>
      </w:r>
      <w:proofErr w:type="spellEnd"/>
      <w:r w:rsidRPr="00D21187">
        <w:rPr>
          <w:rFonts w:hint="eastAsia"/>
        </w:rPr>
        <w:t>，</w:t>
      </w:r>
      <w:r w:rsidR="006223AB" w:rsidRPr="00D21187">
        <w:rPr>
          <w:rFonts w:hint="eastAsia"/>
        </w:rPr>
        <w:t>语言为</w:t>
      </w:r>
      <w:r w:rsidR="006223AB" w:rsidRPr="00D21187">
        <w:rPr>
          <w:rFonts w:hint="eastAsia"/>
        </w:rPr>
        <w:t>JSP</w:t>
      </w:r>
      <w:r w:rsidR="006223AB" w:rsidRPr="00D21187">
        <w:rPr>
          <w:rFonts w:hint="eastAsia"/>
        </w:rPr>
        <w:t>。</w:t>
      </w:r>
      <w:r w:rsidRPr="00D21187">
        <w:rPr>
          <w:rFonts w:hint="eastAsia"/>
        </w:rPr>
        <w:t>前端则是传统的</w:t>
      </w:r>
      <w:r w:rsidRPr="00D21187">
        <w:rPr>
          <w:rFonts w:hint="eastAsia"/>
        </w:rPr>
        <w:t>HTML</w:t>
      </w:r>
      <w:r w:rsidRPr="00D21187">
        <w:t>+</w:t>
      </w:r>
      <w:r w:rsidRPr="00D21187">
        <w:rPr>
          <w:rFonts w:hint="eastAsia"/>
        </w:rPr>
        <w:t>CSS</w:t>
      </w:r>
      <w:r w:rsidRPr="00D21187">
        <w:t>+</w:t>
      </w:r>
      <w:r w:rsidRPr="00D21187">
        <w:rPr>
          <w:rFonts w:hint="eastAsia"/>
        </w:rPr>
        <w:t>JS</w:t>
      </w:r>
      <w:r w:rsidR="006223AB" w:rsidRPr="00D21187">
        <w:rPr>
          <w:rFonts w:hint="eastAsia"/>
        </w:rPr>
        <w:t>作为表现层，数据采用</w:t>
      </w:r>
      <w:proofErr w:type="spellStart"/>
      <w:r w:rsidR="006223AB" w:rsidRPr="00D21187">
        <w:rPr>
          <w:rFonts w:hint="eastAsia"/>
        </w:rPr>
        <w:t>Mysql</w:t>
      </w:r>
      <w:proofErr w:type="spellEnd"/>
      <w:r w:rsidR="006223AB" w:rsidRPr="00D21187">
        <w:rPr>
          <w:rFonts w:hint="eastAsia"/>
        </w:rPr>
        <w:t>数据库，后端同时还需要集成支付模块和短信服务来为用户注册和找回密码功能提供支撑。</w:t>
      </w:r>
    </w:p>
    <w:p w14:paraId="13741A76" w14:textId="77777777" w:rsidR="00D06153" w:rsidRPr="00D21187" w:rsidRDefault="00D06153" w:rsidP="00D06153">
      <w:pPr>
        <w:pStyle w:val="a4"/>
        <w:spacing w:before="104" w:after="104"/>
      </w:pPr>
      <w:r w:rsidRPr="00D21187">
        <w:rPr>
          <w:rFonts w:hint="eastAsia"/>
        </w:rPr>
        <w:t>在运行时的网络架构是</w:t>
      </w:r>
      <w:r w:rsidRPr="00D21187">
        <w:rPr>
          <w:rFonts w:hint="eastAsia"/>
        </w:rPr>
        <w:t>P</w:t>
      </w:r>
      <w:r w:rsidRPr="00D21187">
        <w:t>2</w:t>
      </w:r>
      <w:r w:rsidRPr="00D21187">
        <w:rPr>
          <w:rFonts w:hint="eastAsia"/>
        </w:rPr>
        <w:t>P</w:t>
      </w:r>
      <w:r w:rsidRPr="00D21187">
        <w:rPr>
          <w:rFonts w:hint="eastAsia"/>
        </w:rPr>
        <w:t>模式，当玩家匹配成功后，没有中心服务，每个游戏客户端都是服务器，所以这就要求游戏客户端即有发送和接收信息能力，也要有数据处理的能力。</w:t>
      </w:r>
      <w:r w:rsidR="006223AB" w:rsidRPr="00D21187">
        <w:rPr>
          <w:rFonts w:hint="eastAsia"/>
        </w:rPr>
        <w:t>并且在游戏过程中还需要保证游戏的稳定性和低延迟性，所以必须采用特殊的算法保证运行时网络架构的稳定，在发送坐标的网络模块需要有自动检测网络状况的功能，同时能够根据不同的网络状况自动调整数据发送方式。由于在游戏运行时仍然具有少部分需要和后端交互的部分，比如游戏完成一局的分数上传和游戏金币扣除等，所以运行时的网络架构也需要具有一定的与后端通信的能力，所以采用了</w:t>
      </w:r>
      <w:r w:rsidR="006223AB" w:rsidRPr="00D21187">
        <w:rPr>
          <w:rFonts w:hint="eastAsia"/>
        </w:rPr>
        <w:t>AJAX</w:t>
      </w:r>
      <w:r w:rsidR="006223AB" w:rsidRPr="00D21187">
        <w:rPr>
          <w:rFonts w:hint="eastAsia"/>
        </w:rPr>
        <w:t>技术来局部更新页面，提供少量的与数据通信的能力。</w:t>
      </w:r>
    </w:p>
    <w:p w14:paraId="6827CD1C" w14:textId="77777777" w:rsidR="006223AB" w:rsidRPr="00D21187" w:rsidRDefault="006223AB" w:rsidP="00CD5493">
      <w:pPr>
        <w:pStyle w:val="a4"/>
        <w:spacing w:before="104" w:after="104"/>
      </w:pPr>
      <w:r w:rsidRPr="00D21187">
        <w:rPr>
          <w:rFonts w:hint="eastAsia"/>
        </w:rPr>
        <w:t>同时两大网络模块之间还需要具有一定的通信能力，登录时获取的数据需要传送到运行时，比如登录时获取的用户名和金币信息就直接传送给运行时即可，无需再重复</w:t>
      </w:r>
      <w:r w:rsidRPr="00D21187">
        <w:tab/>
      </w:r>
      <w:r w:rsidRPr="00D21187">
        <w:rPr>
          <w:rFonts w:hint="eastAsia"/>
        </w:rPr>
        <w:t>请求，以此来降低数据请求率。</w:t>
      </w:r>
    </w:p>
    <w:p w14:paraId="59F4A21F" w14:textId="77777777" w:rsidR="004D616B" w:rsidRPr="00D21187" w:rsidRDefault="004D616B" w:rsidP="00B641DD">
      <w:pPr>
        <w:pStyle w:val="2"/>
        <w:spacing w:before="209" w:after="209"/>
      </w:pPr>
      <w:bookmarkStart w:id="84" w:name="_Toc74076529"/>
      <w:r w:rsidRPr="00D21187">
        <w:rPr>
          <w:rFonts w:hint="eastAsia"/>
        </w:rPr>
        <w:lastRenderedPageBreak/>
        <w:t>相关技术介绍</w:t>
      </w:r>
      <w:bookmarkEnd w:id="84"/>
    </w:p>
    <w:p w14:paraId="18FC537C" w14:textId="77777777" w:rsidR="004D616B" w:rsidRPr="00D21187" w:rsidRDefault="004D616B" w:rsidP="00D10E79">
      <w:pPr>
        <w:pStyle w:val="3"/>
        <w:spacing w:before="209" w:after="209"/>
        <w:ind w:left="0"/>
        <w:rPr>
          <w:rStyle w:val="3Char"/>
          <w:rFonts w:eastAsia="黑体"/>
          <w:b/>
          <w:bCs/>
          <w:kern w:val="2"/>
          <w:szCs w:val="28"/>
        </w:rPr>
      </w:pPr>
      <w:bookmarkStart w:id="85" w:name="_Toc74076530"/>
      <w:proofErr w:type="spellStart"/>
      <w:r w:rsidRPr="00D21187">
        <w:rPr>
          <w:rStyle w:val="3Char"/>
          <w:rFonts w:eastAsia="黑体" w:hint="eastAsia"/>
          <w:b/>
          <w:bCs/>
          <w:kern w:val="2"/>
          <w:szCs w:val="28"/>
        </w:rPr>
        <w:t>cocos</w:t>
      </w:r>
      <w:proofErr w:type="spellEnd"/>
      <w:r w:rsidRPr="00B55DD1">
        <w:rPr>
          <w:rStyle w:val="3Char"/>
          <w:rFonts w:ascii="宋体" w:hAnsi="宋体" w:hint="eastAsia"/>
          <w:b/>
          <w:bCs/>
          <w:kern w:val="2"/>
          <w:szCs w:val="28"/>
        </w:rPr>
        <w:t>游戏引擎</w:t>
      </w:r>
      <w:bookmarkEnd w:id="85"/>
    </w:p>
    <w:p w14:paraId="231B75D2" w14:textId="77777777" w:rsidR="004D616B" w:rsidRPr="00D21187" w:rsidRDefault="004245BE" w:rsidP="004D616B">
      <w:pPr>
        <w:pStyle w:val="a4"/>
        <w:spacing w:before="104" w:after="104"/>
        <w:rPr>
          <w:kern w:val="2"/>
        </w:rPr>
      </w:pPr>
      <w:proofErr w:type="spellStart"/>
      <w:r w:rsidRPr="00D21187">
        <w:rPr>
          <w:kern w:val="2"/>
        </w:rPr>
        <w:t>cocos</w:t>
      </w:r>
      <w:proofErr w:type="spellEnd"/>
      <w:r w:rsidRPr="00D21187">
        <w:rPr>
          <w:rFonts w:hint="eastAsia"/>
          <w:kern w:val="2"/>
        </w:rPr>
        <w:t>游戏引擎是触控科技推出的游戏开发引擎，包含了众多功能，包括新建立项，游戏制作，最后到上线打包的工具。可以通过其快速的生成代码，编辑资源，最终可以发布到众多游戏平台。</w:t>
      </w:r>
    </w:p>
    <w:p w14:paraId="6F83AE7C" w14:textId="77777777" w:rsidR="004245BE" w:rsidRPr="00D21187" w:rsidRDefault="004245BE" w:rsidP="004245BE">
      <w:pPr>
        <w:pStyle w:val="a4"/>
        <w:spacing w:before="104" w:after="104"/>
        <w:rPr>
          <w:kern w:val="2"/>
        </w:rPr>
      </w:pPr>
      <w:r w:rsidRPr="00D21187">
        <w:rPr>
          <w:rFonts w:hint="eastAsia"/>
          <w:kern w:val="2"/>
        </w:rPr>
        <w:t>本次开发使用了</w:t>
      </w:r>
      <w:proofErr w:type="spellStart"/>
      <w:r w:rsidRPr="00D21187">
        <w:rPr>
          <w:rFonts w:hint="eastAsia"/>
          <w:kern w:val="2"/>
        </w:rPr>
        <w:t>cocoscreator</w:t>
      </w:r>
      <w:proofErr w:type="spellEnd"/>
      <w:r w:rsidRPr="00D21187">
        <w:rPr>
          <w:rFonts w:hint="eastAsia"/>
          <w:kern w:val="2"/>
        </w:rPr>
        <w:t>工具，版本号是</w:t>
      </w:r>
      <w:r w:rsidRPr="00D21187">
        <w:rPr>
          <w:rFonts w:hint="eastAsia"/>
          <w:kern w:val="2"/>
        </w:rPr>
        <w:t>v</w:t>
      </w:r>
      <w:r w:rsidRPr="00D21187">
        <w:rPr>
          <w:kern w:val="2"/>
        </w:rPr>
        <w:t>2.4.3</w:t>
      </w:r>
      <w:r w:rsidRPr="00D21187">
        <w:rPr>
          <w:rFonts w:hint="eastAsia"/>
          <w:kern w:val="2"/>
        </w:rPr>
        <w:t>，</w:t>
      </w:r>
      <w:r w:rsidRPr="00D21187">
        <w:rPr>
          <w:kern w:val="2"/>
        </w:rPr>
        <w:t>2015</w:t>
      </w:r>
      <w:r w:rsidRPr="00D21187">
        <w:rPr>
          <w:kern w:val="2"/>
        </w:rPr>
        <w:t>年</w:t>
      </w:r>
      <w:r w:rsidRPr="00D21187">
        <w:rPr>
          <w:kern w:val="2"/>
        </w:rPr>
        <w:t>2</w:t>
      </w:r>
      <w:r w:rsidRPr="00D21187">
        <w:rPr>
          <w:kern w:val="2"/>
        </w:rPr>
        <w:t>月，</w:t>
      </w:r>
      <w:r w:rsidRPr="00D21187">
        <w:rPr>
          <w:kern w:val="2"/>
        </w:rPr>
        <w:t>touch technology</w:t>
      </w:r>
      <w:r w:rsidRPr="00D21187">
        <w:rPr>
          <w:kern w:val="2"/>
        </w:rPr>
        <w:t>正式推出</w:t>
      </w:r>
      <w:proofErr w:type="spellStart"/>
      <w:r w:rsidRPr="00D21187">
        <w:rPr>
          <w:kern w:val="2"/>
        </w:rPr>
        <w:t>cocos</w:t>
      </w:r>
      <w:proofErr w:type="spellEnd"/>
      <w:r w:rsidRPr="00D21187">
        <w:rPr>
          <w:kern w:val="2"/>
        </w:rPr>
        <w:t>游戏开发一站式解决方案，重新定义无缝工作流程。</w:t>
      </w:r>
      <w:r w:rsidRPr="00D21187">
        <w:rPr>
          <w:kern w:val="2"/>
        </w:rPr>
        <w:t>Cocos</w:t>
      </w:r>
      <w:r w:rsidRPr="00D21187">
        <w:rPr>
          <w:kern w:val="2"/>
        </w:rPr>
        <w:t>集成了</w:t>
      </w:r>
      <w:r w:rsidRPr="00D21187">
        <w:rPr>
          <w:kern w:val="2"/>
        </w:rPr>
        <w:t>Cocos 2d-x</w:t>
      </w:r>
      <w:r w:rsidRPr="00D21187">
        <w:rPr>
          <w:kern w:val="2"/>
        </w:rPr>
        <w:t>、</w:t>
      </w:r>
      <w:r w:rsidRPr="00D21187">
        <w:rPr>
          <w:kern w:val="2"/>
        </w:rPr>
        <w:t>Cocos studio</w:t>
      </w:r>
      <w:r w:rsidRPr="00D21187">
        <w:rPr>
          <w:kern w:val="2"/>
        </w:rPr>
        <w:t>、</w:t>
      </w:r>
      <w:r w:rsidRPr="00D21187">
        <w:rPr>
          <w:kern w:val="2"/>
        </w:rPr>
        <w:t>Cocos code IDE</w:t>
      </w:r>
      <w:r w:rsidRPr="00D21187">
        <w:rPr>
          <w:kern w:val="2"/>
        </w:rPr>
        <w:t>等框架和工具，为开发者提供全套游戏开发解决方案</w:t>
      </w:r>
      <w:r w:rsidRPr="00D21187">
        <w:rPr>
          <w:kern w:val="2"/>
        </w:rPr>
        <w:t>[2]</w:t>
      </w:r>
    </w:p>
    <w:p w14:paraId="29C9C9E7" w14:textId="77777777" w:rsidR="004245BE" w:rsidRPr="00D21187" w:rsidRDefault="004245BE" w:rsidP="004245BE">
      <w:pPr>
        <w:pStyle w:val="a4"/>
        <w:spacing w:before="104" w:after="104"/>
      </w:pPr>
      <w:r w:rsidRPr="00D21187">
        <w:rPr>
          <w:kern w:val="2"/>
        </w:rPr>
        <w:t>Cocos</w:t>
      </w:r>
      <w:r w:rsidRPr="00D21187">
        <w:rPr>
          <w:kern w:val="2"/>
        </w:rPr>
        <w:t>基于一个更大的视角，它集成了</w:t>
      </w:r>
      <w:r w:rsidRPr="00D21187">
        <w:rPr>
          <w:kern w:val="2"/>
        </w:rPr>
        <w:t>Cocos</w:t>
      </w:r>
      <w:r w:rsidRPr="00D21187">
        <w:rPr>
          <w:kern w:val="2"/>
        </w:rPr>
        <w:t>家族中的所有开发框架、工具和编辑器。如果</w:t>
      </w:r>
      <w:r w:rsidRPr="00D21187">
        <w:rPr>
          <w:kern w:val="2"/>
        </w:rPr>
        <w:t>cocos2d-x</w:t>
      </w:r>
      <w:r w:rsidRPr="00D21187">
        <w:rPr>
          <w:kern w:val="2"/>
        </w:rPr>
        <w:t>是一个游戏开发引擎，那么</w:t>
      </w:r>
      <w:r w:rsidRPr="00D21187">
        <w:rPr>
          <w:kern w:val="2"/>
        </w:rPr>
        <w:t>Cocos</w:t>
      </w:r>
      <w:r w:rsidRPr="00D21187">
        <w:rPr>
          <w:kern w:val="2"/>
        </w:rPr>
        <w:t>就是一个完整的游戏开发解决方案。它不再只关注</w:t>
      </w:r>
      <w:r w:rsidRPr="00D21187">
        <w:rPr>
          <w:kern w:val="2"/>
        </w:rPr>
        <w:t>“</w:t>
      </w:r>
      <w:r w:rsidRPr="00D21187">
        <w:rPr>
          <w:kern w:val="2"/>
        </w:rPr>
        <w:t>游戏编码</w:t>
      </w:r>
      <w:r w:rsidRPr="00D21187">
        <w:rPr>
          <w:kern w:val="2"/>
        </w:rPr>
        <w:t>”</w:t>
      </w:r>
      <w:r w:rsidRPr="00D21187">
        <w:rPr>
          <w:kern w:val="2"/>
        </w:rPr>
        <w:t>，而是将对开发者的支持延伸到整个工作流程，包括规划、程序、艺术开发的</w:t>
      </w:r>
      <w:r w:rsidRPr="00D21187">
        <w:rPr>
          <w:kern w:val="2"/>
        </w:rPr>
        <w:t>“</w:t>
      </w:r>
      <w:r w:rsidRPr="00D21187">
        <w:rPr>
          <w:kern w:val="2"/>
        </w:rPr>
        <w:t>铁三角</w:t>
      </w:r>
      <w:r w:rsidRPr="00D21187">
        <w:t>”</w:t>
      </w:r>
      <w:r w:rsidRPr="00D21187">
        <w:t>，为手机游戏开发提供专业可靠的一站式解决方案。</w:t>
      </w:r>
    </w:p>
    <w:p w14:paraId="3D536A53" w14:textId="77777777" w:rsidR="00F71D01" w:rsidRPr="00D21187" w:rsidRDefault="004245BE" w:rsidP="00D10E79">
      <w:pPr>
        <w:pStyle w:val="3"/>
        <w:spacing w:before="209" w:after="209"/>
        <w:ind w:left="0"/>
        <w:rPr>
          <w:rStyle w:val="3Char"/>
          <w:rFonts w:eastAsia="黑体"/>
          <w:b/>
          <w:bCs/>
          <w:kern w:val="2"/>
          <w:szCs w:val="28"/>
        </w:rPr>
      </w:pPr>
      <w:bookmarkStart w:id="86" w:name="_Toc74076531"/>
      <w:proofErr w:type="spellStart"/>
      <w:r w:rsidRPr="00D21187">
        <w:rPr>
          <w:rStyle w:val="3Char"/>
          <w:rFonts w:eastAsia="黑体" w:hint="eastAsia"/>
          <w:b/>
          <w:bCs/>
          <w:kern w:val="2"/>
          <w:szCs w:val="28"/>
        </w:rPr>
        <w:t>mysql</w:t>
      </w:r>
      <w:proofErr w:type="spellEnd"/>
      <w:r w:rsidRPr="00B55DD1">
        <w:rPr>
          <w:rStyle w:val="3Char"/>
          <w:rFonts w:ascii="宋体" w:hAnsi="宋体" w:hint="eastAsia"/>
          <w:b/>
          <w:bCs/>
          <w:kern w:val="2"/>
          <w:szCs w:val="28"/>
        </w:rPr>
        <w:t>数据库</w:t>
      </w:r>
      <w:bookmarkEnd w:id="86"/>
    </w:p>
    <w:p w14:paraId="4422CFF6" w14:textId="77777777" w:rsidR="00F71D01" w:rsidRPr="00D21187" w:rsidRDefault="00F71D01" w:rsidP="00F71D01">
      <w:pPr>
        <w:pStyle w:val="a4"/>
        <w:spacing w:before="104" w:after="104"/>
        <w:rPr>
          <w:kern w:val="2"/>
        </w:rPr>
      </w:pPr>
      <w:r w:rsidRPr="00D21187">
        <w:rPr>
          <w:rFonts w:cs="AppleSystemUIFont"/>
        </w:rPr>
        <w:t>M</w:t>
      </w:r>
      <w:r w:rsidRPr="00D21187">
        <w:rPr>
          <w:kern w:val="2"/>
        </w:rPr>
        <w:t xml:space="preserve">ySQL </w:t>
      </w:r>
      <w:r w:rsidRPr="00D21187">
        <w:rPr>
          <w:kern w:val="2"/>
        </w:rPr>
        <w:t>是由瑞典公司</w:t>
      </w:r>
      <w:r w:rsidRPr="00D21187">
        <w:rPr>
          <w:kern w:val="2"/>
        </w:rPr>
        <w:t xml:space="preserve"> MySQL AB </w:t>
      </w:r>
      <w:r w:rsidRPr="00D21187">
        <w:rPr>
          <w:kern w:val="2"/>
        </w:rPr>
        <w:t>开发的关系型数据库系统，可以在各种流行的操作系统平台上使用。它具有具有客户端</w:t>
      </w:r>
      <w:r w:rsidRPr="00D21187">
        <w:rPr>
          <w:kern w:val="2"/>
        </w:rPr>
        <w:t>/</w:t>
      </w:r>
      <w:r w:rsidRPr="00D21187">
        <w:rPr>
          <w:kern w:val="2"/>
        </w:rPr>
        <w:t>服务器架构的分布式数据库管理系统。</w:t>
      </w:r>
      <w:r w:rsidRPr="00D21187">
        <w:rPr>
          <w:kern w:val="2"/>
        </w:rPr>
        <w:t xml:space="preserve"> MySQL</w:t>
      </w:r>
      <w:r w:rsidRPr="00D21187">
        <w:rPr>
          <w:kern w:val="2"/>
        </w:rPr>
        <w:t>完全适用于互联网，用它构建的数据库可以在互联网上的任何地方访问，因此您可以与网络上任何地方的任何人共享数据库。</w:t>
      </w:r>
      <w:r w:rsidRPr="00D21187">
        <w:rPr>
          <w:kern w:val="2"/>
        </w:rPr>
        <w:t xml:space="preserve"> MySQL</w:t>
      </w:r>
      <w:r w:rsidRPr="00D21187">
        <w:rPr>
          <w:kern w:val="2"/>
        </w:rPr>
        <w:t>具有功能强、使用简单、管理方便、运行速度快、可靠性高、安全保密性强等优点。</w:t>
      </w:r>
    </w:p>
    <w:p w14:paraId="0690FA18" w14:textId="77777777" w:rsidR="00F71D01" w:rsidRPr="00D21187" w:rsidRDefault="00F71D01" w:rsidP="00F71D01">
      <w:pPr>
        <w:pStyle w:val="a4"/>
        <w:spacing w:before="104" w:after="104"/>
        <w:rPr>
          <w:kern w:val="2"/>
        </w:rPr>
      </w:pPr>
      <w:r w:rsidRPr="00D21187">
        <w:rPr>
          <w:kern w:val="2"/>
        </w:rPr>
        <w:t xml:space="preserve">MySQL </w:t>
      </w:r>
      <w:r w:rsidRPr="00D21187">
        <w:rPr>
          <w:rFonts w:hint="eastAsia"/>
          <w:kern w:val="2"/>
        </w:rPr>
        <w:t>是用</w:t>
      </w:r>
      <w:r w:rsidRPr="00D21187">
        <w:rPr>
          <w:kern w:val="2"/>
        </w:rPr>
        <w:t xml:space="preserve"> C </w:t>
      </w:r>
      <w:r w:rsidRPr="00D21187">
        <w:rPr>
          <w:rFonts w:hint="eastAsia"/>
          <w:kern w:val="2"/>
        </w:rPr>
        <w:t>和</w:t>
      </w:r>
      <w:r w:rsidRPr="00D21187">
        <w:rPr>
          <w:kern w:val="2"/>
        </w:rPr>
        <w:t xml:space="preserve"> C++ </w:t>
      </w:r>
      <w:r w:rsidRPr="00D21187">
        <w:rPr>
          <w:rFonts w:hint="eastAsia"/>
          <w:kern w:val="2"/>
        </w:rPr>
        <w:t>编写的。可工作于多种平台（</w:t>
      </w:r>
      <w:r w:rsidRPr="00D21187">
        <w:rPr>
          <w:kern w:val="2"/>
        </w:rPr>
        <w:t>Unix</w:t>
      </w:r>
      <w:r w:rsidRPr="00D21187">
        <w:rPr>
          <w:rFonts w:hint="eastAsia"/>
          <w:kern w:val="2"/>
        </w:rPr>
        <w:t>、</w:t>
      </w:r>
      <w:r w:rsidRPr="00D21187">
        <w:rPr>
          <w:kern w:val="2"/>
        </w:rPr>
        <w:t>Linux</w:t>
      </w:r>
      <w:r w:rsidRPr="00D21187">
        <w:rPr>
          <w:rFonts w:hint="eastAsia"/>
          <w:kern w:val="2"/>
        </w:rPr>
        <w:t>、</w:t>
      </w:r>
      <w:r w:rsidRPr="00D21187">
        <w:rPr>
          <w:kern w:val="2"/>
        </w:rPr>
        <w:t>Windows</w:t>
      </w:r>
      <w:r w:rsidRPr="00D21187">
        <w:rPr>
          <w:rFonts w:hint="eastAsia"/>
          <w:kern w:val="2"/>
        </w:rPr>
        <w:t>），并提供不同编程语言（</w:t>
      </w:r>
      <w:r w:rsidRPr="00D21187">
        <w:rPr>
          <w:kern w:val="2"/>
        </w:rPr>
        <w:t>C</w:t>
      </w:r>
      <w:r w:rsidRPr="00D21187">
        <w:rPr>
          <w:rFonts w:hint="eastAsia"/>
          <w:kern w:val="2"/>
        </w:rPr>
        <w:t>、</w:t>
      </w:r>
      <w:r w:rsidRPr="00D21187">
        <w:rPr>
          <w:kern w:val="2"/>
        </w:rPr>
        <w:t>C++</w:t>
      </w:r>
      <w:r w:rsidRPr="00D21187">
        <w:rPr>
          <w:rFonts w:hint="eastAsia"/>
          <w:kern w:val="2"/>
        </w:rPr>
        <w:t>、</w:t>
      </w:r>
      <w:r w:rsidRPr="00D21187">
        <w:rPr>
          <w:kern w:val="2"/>
        </w:rPr>
        <w:t>JAVA</w:t>
      </w:r>
      <w:r w:rsidRPr="00D21187">
        <w:rPr>
          <w:rFonts w:hint="eastAsia"/>
          <w:kern w:val="2"/>
        </w:rPr>
        <w:t>等）的</w:t>
      </w:r>
      <w:r w:rsidRPr="00D21187">
        <w:rPr>
          <w:kern w:val="2"/>
        </w:rPr>
        <w:t>API</w:t>
      </w:r>
      <w:r w:rsidRPr="00D21187">
        <w:rPr>
          <w:rFonts w:hint="eastAsia"/>
          <w:kern w:val="2"/>
        </w:rPr>
        <w:t>函数；使用核心线程实现多线程很好支持多</w:t>
      </w:r>
      <w:r w:rsidRPr="00D21187">
        <w:rPr>
          <w:kern w:val="2"/>
        </w:rPr>
        <w:t>CPU</w:t>
      </w:r>
      <w:r w:rsidRPr="00D21187">
        <w:rPr>
          <w:rFonts w:hint="eastAsia"/>
          <w:kern w:val="2"/>
        </w:rPr>
        <w:t>；提供事务性和非事务性存储机制；基于线程的快速内存分配系统；</w:t>
      </w:r>
      <w:r w:rsidRPr="00D21187">
        <w:rPr>
          <w:kern w:val="2"/>
        </w:rPr>
        <w:t xml:space="preserve"> MySQL </w:t>
      </w:r>
      <w:r w:rsidRPr="00D21187">
        <w:rPr>
          <w:rFonts w:hint="eastAsia"/>
          <w:kern w:val="2"/>
        </w:rPr>
        <w:t>使用双许可，用户可以在</w:t>
      </w:r>
      <w:r w:rsidRPr="00D21187">
        <w:rPr>
          <w:kern w:val="2"/>
        </w:rPr>
        <w:t xml:space="preserve"> GNU </w:t>
      </w:r>
      <w:r w:rsidRPr="00D21187">
        <w:rPr>
          <w:rFonts w:hint="eastAsia"/>
          <w:kern w:val="2"/>
        </w:rPr>
        <w:t>许可条款下将</w:t>
      </w:r>
      <w:r w:rsidRPr="00D21187">
        <w:rPr>
          <w:kern w:val="2"/>
        </w:rPr>
        <w:t xml:space="preserve"> MySQL </w:t>
      </w:r>
      <w:r w:rsidRPr="00D21187">
        <w:rPr>
          <w:rFonts w:hint="eastAsia"/>
          <w:kern w:val="2"/>
        </w:rPr>
        <w:t>软件作为免费软件或开源软件使用，或者从</w:t>
      </w:r>
      <w:r w:rsidRPr="00D21187">
        <w:rPr>
          <w:kern w:val="2"/>
        </w:rPr>
        <w:t xml:space="preserve"> MySQL AB </w:t>
      </w:r>
      <w:r w:rsidRPr="00D21187">
        <w:rPr>
          <w:rFonts w:hint="eastAsia"/>
          <w:kern w:val="2"/>
        </w:rPr>
        <w:t>获得正式的商业许可</w:t>
      </w:r>
    </w:p>
    <w:p w14:paraId="02D72983" w14:textId="77777777" w:rsidR="00F71D01" w:rsidRPr="00B55DD1" w:rsidRDefault="00F71D01" w:rsidP="00D10E79">
      <w:pPr>
        <w:pStyle w:val="3"/>
        <w:spacing w:before="209" w:after="209"/>
        <w:ind w:left="0"/>
        <w:rPr>
          <w:rStyle w:val="3Char"/>
          <w:b/>
          <w:bCs/>
          <w:kern w:val="2"/>
          <w:szCs w:val="28"/>
        </w:rPr>
      </w:pPr>
      <w:bookmarkStart w:id="87" w:name="_Toc74076532"/>
      <w:r w:rsidRPr="00B55DD1">
        <w:rPr>
          <w:rStyle w:val="3Char"/>
          <w:b/>
          <w:bCs/>
          <w:kern w:val="2"/>
          <w:szCs w:val="28"/>
        </w:rPr>
        <w:lastRenderedPageBreak/>
        <w:t xml:space="preserve">Servlet </w:t>
      </w:r>
      <w:r w:rsidRPr="00B55DD1">
        <w:rPr>
          <w:rStyle w:val="3Char"/>
          <w:rFonts w:hint="eastAsia"/>
          <w:b/>
          <w:bCs/>
          <w:kern w:val="2"/>
          <w:szCs w:val="28"/>
        </w:rPr>
        <w:t>和</w:t>
      </w:r>
      <w:r w:rsidRPr="00B55DD1">
        <w:rPr>
          <w:rStyle w:val="3Char"/>
          <w:b/>
          <w:bCs/>
          <w:kern w:val="2"/>
          <w:szCs w:val="28"/>
        </w:rPr>
        <w:t xml:space="preserve">JSP </w:t>
      </w:r>
      <w:r w:rsidRPr="00B55DD1">
        <w:rPr>
          <w:rStyle w:val="3Char"/>
          <w:rFonts w:hint="eastAsia"/>
          <w:b/>
          <w:bCs/>
          <w:kern w:val="2"/>
          <w:szCs w:val="28"/>
        </w:rPr>
        <w:t>技术</w:t>
      </w:r>
      <w:bookmarkEnd w:id="87"/>
    </w:p>
    <w:p w14:paraId="13604250" w14:textId="77777777" w:rsidR="00F71D01" w:rsidRPr="00D21187" w:rsidRDefault="00F71D01" w:rsidP="00F71D01">
      <w:pPr>
        <w:pStyle w:val="a4"/>
        <w:spacing w:before="104" w:after="104"/>
        <w:rPr>
          <w:kern w:val="2"/>
        </w:rPr>
      </w:pPr>
      <w:r w:rsidRPr="00D21187">
        <w:rPr>
          <w:kern w:val="2"/>
        </w:rPr>
        <w:t>JSP</w:t>
      </w:r>
      <w:r w:rsidRPr="00D21187">
        <w:rPr>
          <w:kern w:val="2"/>
        </w:rPr>
        <w:t>（</w:t>
      </w:r>
      <w:r w:rsidRPr="00D21187">
        <w:rPr>
          <w:kern w:val="2"/>
        </w:rPr>
        <w:t>Java Server Pages</w:t>
      </w:r>
      <w:r w:rsidRPr="00D21187">
        <w:rPr>
          <w:kern w:val="2"/>
        </w:rPr>
        <w:t>）是</w:t>
      </w:r>
      <w:r w:rsidRPr="00D21187">
        <w:rPr>
          <w:kern w:val="2"/>
        </w:rPr>
        <w:t>Sun</w:t>
      </w:r>
      <w:r w:rsidRPr="00D21187">
        <w:rPr>
          <w:kern w:val="2"/>
        </w:rPr>
        <w:t>指定的一种服务器端动态页面技术的组件规范。</w:t>
      </w:r>
      <w:proofErr w:type="spellStart"/>
      <w:r w:rsidRPr="00D21187">
        <w:rPr>
          <w:kern w:val="2"/>
        </w:rPr>
        <w:t>Jsp</w:t>
      </w:r>
      <w:proofErr w:type="spellEnd"/>
      <w:r w:rsidRPr="00D21187">
        <w:rPr>
          <w:kern w:val="2"/>
        </w:rPr>
        <w:t>是一个后缀为</w:t>
      </w:r>
      <w:r w:rsidRPr="00D21187">
        <w:rPr>
          <w:kern w:val="2"/>
        </w:rPr>
        <w:t>“.</w:t>
      </w:r>
      <w:proofErr w:type="spellStart"/>
      <w:r w:rsidRPr="00D21187">
        <w:rPr>
          <w:kern w:val="2"/>
        </w:rPr>
        <w:t>jsp</w:t>
      </w:r>
      <w:proofErr w:type="spellEnd"/>
      <w:r w:rsidRPr="00D21187">
        <w:rPr>
          <w:kern w:val="2"/>
        </w:rPr>
        <w:t>”</w:t>
      </w:r>
      <w:r w:rsidRPr="00D21187">
        <w:rPr>
          <w:kern w:val="2"/>
        </w:rPr>
        <w:t>的文件。该文件主要是</w:t>
      </w:r>
      <w:r w:rsidRPr="00D21187">
        <w:rPr>
          <w:kern w:val="2"/>
        </w:rPr>
        <w:t>html</w:t>
      </w:r>
      <w:r w:rsidRPr="00D21187">
        <w:rPr>
          <w:kern w:val="2"/>
        </w:rPr>
        <w:t>和少量</w:t>
      </w:r>
      <w:r w:rsidRPr="00D21187">
        <w:rPr>
          <w:kern w:val="2"/>
        </w:rPr>
        <w:t>java</w:t>
      </w:r>
      <w:r w:rsidRPr="00D21187">
        <w:rPr>
          <w:kern w:val="2"/>
        </w:rPr>
        <w:t>代码。</w:t>
      </w:r>
      <w:proofErr w:type="spellStart"/>
      <w:r w:rsidRPr="00D21187">
        <w:rPr>
          <w:kern w:val="2"/>
        </w:rPr>
        <w:t>jsp</w:t>
      </w:r>
      <w:proofErr w:type="spellEnd"/>
      <w:r w:rsidRPr="00D21187">
        <w:rPr>
          <w:kern w:val="2"/>
        </w:rPr>
        <w:t>文件会被转成</w:t>
      </w:r>
      <w:r w:rsidRPr="00D21187">
        <w:rPr>
          <w:kern w:val="2"/>
        </w:rPr>
        <w:t>Servlet</w:t>
      </w:r>
      <w:r w:rsidRPr="00D21187">
        <w:rPr>
          <w:kern w:val="2"/>
        </w:rPr>
        <w:t>在容器中执行</w:t>
      </w:r>
      <w:r w:rsidRPr="00D21187">
        <w:rPr>
          <w:rFonts w:hint="eastAsia"/>
          <w:kern w:val="2"/>
        </w:rPr>
        <w:t>。</w:t>
      </w:r>
    </w:p>
    <w:p w14:paraId="6EDCA19F" w14:textId="76AAE916" w:rsidR="00F71D01" w:rsidRPr="00D21187" w:rsidRDefault="00A354B1" w:rsidP="00F71D01">
      <w:pPr>
        <w:pStyle w:val="a4"/>
        <w:spacing w:before="104" w:after="104"/>
        <w:rPr>
          <w:kern w:val="2"/>
        </w:rPr>
      </w:pPr>
      <w:r>
        <w:rPr>
          <w:rFonts w:hint="eastAsia"/>
          <w:kern w:val="2"/>
        </w:rPr>
        <w:t>本</w:t>
      </w:r>
      <w:r w:rsidR="00F71D01" w:rsidRPr="00D21187">
        <w:rPr>
          <w:rFonts w:hint="eastAsia"/>
          <w:kern w:val="2"/>
        </w:rPr>
        <w:t>项目中，运行时部分采用了</w:t>
      </w:r>
      <w:r w:rsidR="00F71D01" w:rsidRPr="00D21187">
        <w:rPr>
          <w:rFonts w:hint="eastAsia"/>
          <w:kern w:val="2"/>
        </w:rPr>
        <w:t>MVVM</w:t>
      </w:r>
      <w:r w:rsidR="00F71D01" w:rsidRPr="00D21187">
        <w:rPr>
          <w:rFonts w:hint="eastAsia"/>
          <w:kern w:val="2"/>
        </w:rPr>
        <w:t>架构，其实</w:t>
      </w:r>
      <w:r w:rsidR="00F71D01" w:rsidRPr="00D21187">
        <w:rPr>
          <w:rFonts w:hint="eastAsia"/>
          <w:kern w:val="2"/>
        </w:rPr>
        <w:t>Servlet</w:t>
      </w:r>
      <w:r w:rsidR="00F71D01" w:rsidRPr="00D21187">
        <w:rPr>
          <w:rFonts w:hint="eastAsia"/>
          <w:kern w:val="2"/>
        </w:rPr>
        <w:t>和</w:t>
      </w:r>
      <w:r w:rsidR="00F71D01" w:rsidRPr="00D21187">
        <w:rPr>
          <w:rFonts w:hint="eastAsia"/>
          <w:kern w:val="2"/>
        </w:rPr>
        <w:t>JSP</w:t>
      </w:r>
      <w:r w:rsidR="00F71D01" w:rsidRPr="00D21187">
        <w:rPr>
          <w:rFonts w:hint="eastAsia"/>
          <w:kern w:val="2"/>
        </w:rPr>
        <w:t>也是</w:t>
      </w:r>
      <w:r w:rsidR="00F71D01" w:rsidRPr="00D21187">
        <w:rPr>
          <w:rFonts w:hint="eastAsia"/>
          <w:kern w:val="2"/>
        </w:rPr>
        <w:t>MVC</w:t>
      </w:r>
      <w:r w:rsidR="00F71D01" w:rsidRPr="00D21187">
        <w:rPr>
          <w:rFonts w:hint="eastAsia"/>
          <w:kern w:val="2"/>
        </w:rPr>
        <w:t>架构，</w:t>
      </w:r>
      <w:r w:rsidR="00F71D01" w:rsidRPr="00D21187">
        <w:rPr>
          <w:kern w:val="2"/>
        </w:rPr>
        <w:t>MVC</w:t>
      </w:r>
      <w:r w:rsidR="00F71D01" w:rsidRPr="00D21187">
        <w:rPr>
          <w:kern w:val="2"/>
        </w:rPr>
        <w:t>模式（</w:t>
      </w:r>
      <w:r w:rsidR="00F71D01" w:rsidRPr="00D21187">
        <w:rPr>
          <w:kern w:val="2"/>
        </w:rPr>
        <w:t>Model-View-Controller</w:t>
      </w:r>
      <w:r w:rsidR="00F71D01" w:rsidRPr="00D21187">
        <w:rPr>
          <w:kern w:val="2"/>
        </w:rPr>
        <w:t>）是软件工程的一种软件框架，系统分为三个基本部分：模型（</w:t>
      </w:r>
      <w:r w:rsidR="00F71D01" w:rsidRPr="00D21187">
        <w:rPr>
          <w:kern w:val="2"/>
        </w:rPr>
        <w:t>Model</w:t>
      </w:r>
      <w:r w:rsidR="00F71D01" w:rsidRPr="00D21187">
        <w:rPr>
          <w:kern w:val="2"/>
        </w:rPr>
        <w:t>）、视图（</w:t>
      </w:r>
      <w:r w:rsidR="00F71D01" w:rsidRPr="00D21187">
        <w:rPr>
          <w:kern w:val="2"/>
        </w:rPr>
        <w:t>View</w:t>
      </w:r>
      <w:r w:rsidR="00F71D01" w:rsidRPr="00D21187">
        <w:rPr>
          <w:kern w:val="2"/>
        </w:rPr>
        <w:t>）和控制器（</w:t>
      </w:r>
      <w:r w:rsidR="00F71D01" w:rsidRPr="00D21187">
        <w:rPr>
          <w:kern w:val="2"/>
        </w:rPr>
        <w:t>Controller</w:t>
      </w:r>
      <w:r w:rsidR="00F71D01" w:rsidRPr="00D21187">
        <w:rPr>
          <w:kern w:val="2"/>
        </w:rPr>
        <w:t>）</w:t>
      </w:r>
      <w:r w:rsidR="00F71D01" w:rsidRPr="00D21187">
        <w:rPr>
          <w:rFonts w:hint="eastAsia"/>
          <w:kern w:val="2"/>
        </w:rPr>
        <w:t>。</w:t>
      </w:r>
    </w:p>
    <w:p w14:paraId="21314833" w14:textId="77777777" w:rsidR="00F71D01" w:rsidRPr="00D21187" w:rsidRDefault="00F71D01" w:rsidP="00F71D01">
      <w:pPr>
        <w:pStyle w:val="a4"/>
        <w:spacing w:before="104" w:after="104"/>
        <w:rPr>
          <w:kern w:val="2"/>
        </w:rPr>
      </w:pPr>
      <w:r w:rsidRPr="00D21187">
        <w:rPr>
          <w:rFonts w:hint="eastAsia"/>
          <w:kern w:val="2"/>
        </w:rPr>
        <w:t>而在这个模型中，</w:t>
      </w:r>
      <w:r w:rsidRPr="00D21187">
        <w:rPr>
          <w:rFonts w:hint="eastAsia"/>
          <w:kern w:val="2"/>
        </w:rPr>
        <w:t>Servlet</w:t>
      </w:r>
      <w:r w:rsidRPr="00D21187">
        <w:rPr>
          <w:rFonts w:hint="eastAsia"/>
          <w:kern w:val="2"/>
        </w:rPr>
        <w:t>作为</w:t>
      </w:r>
      <w:r w:rsidRPr="00D21187">
        <w:rPr>
          <w:rFonts w:hint="eastAsia"/>
        </w:rPr>
        <w:t>Controller</w:t>
      </w:r>
      <w:r w:rsidRPr="00D21187">
        <w:rPr>
          <w:rFonts w:hint="eastAsia"/>
        </w:rPr>
        <w:t>而存在，</w:t>
      </w:r>
      <w:r w:rsidR="00BB3984" w:rsidRPr="00D21187">
        <w:rPr>
          <w:rFonts w:hint="eastAsia"/>
        </w:rPr>
        <w:t>具体过程为首先，</w:t>
      </w:r>
      <w:r w:rsidR="00BB3984" w:rsidRPr="00D21187">
        <w:rPr>
          <w:rFonts w:hint="eastAsia"/>
        </w:rPr>
        <w:t>web</w:t>
      </w:r>
      <w:r w:rsidR="00BB3984" w:rsidRPr="00D21187">
        <w:rPr>
          <w:rFonts w:hint="eastAsia"/>
        </w:rPr>
        <w:t>浏览器会发送</w:t>
      </w:r>
      <w:r w:rsidR="00BB3984" w:rsidRPr="00D21187">
        <w:rPr>
          <w:rFonts w:hint="eastAsia"/>
        </w:rPr>
        <w:t>HTTP</w:t>
      </w:r>
      <w:r w:rsidR="00BB3984" w:rsidRPr="00D21187">
        <w:rPr>
          <w:rFonts w:hint="eastAsia"/>
        </w:rPr>
        <w:t>请求到服务器，被</w:t>
      </w:r>
      <w:r w:rsidR="00BB3984" w:rsidRPr="00D21187">
        <w:rPr>
          <w:rFonts w:hint="eastAsia"/>
        </w:rPr>
        <w:t>Servlet</w:t>
      </w:r>
      <w:r w:rsidR="00BB3984" w:rsidRPr="00D21187">
        <w:rPr>
          <w:rFonts w:hint="eastAsia"/>
        </w:rPr>
        <w:t>获取到后就会开始处理。处理参数并转发等等。</w:t>
      </w:r>
    </w:p>
    <w:p w14:paraId="7AAB94AE" w14:textId="77777777" w:rsidR="00F71D01" w:rsidRPr="00D21187" w:rsidRDefault="00F71D01" w:rsidP="00F71D01">
      <w:pPr>
        <w:pStyle w:val="a4"/>
        <w:spacing w:before="104" w:after="104"/>
        <w:rPr>
          <w:kern w:val="2"/>
        </w:rPr>
      </w:pPr>
    </w:p>
    <w:p w14:paraId="2373D458" w14:textId="77777777" w:rsidR="00F71D01" w:rsidRPr="00D21187" w:rsidRDefault="00F71D01" w:rsidP="00F71D01">
      <w:pPr>
        <w:pStyle w:val="a4"/>
        <w:spacing w:before="104" w:after="104"/>
      </w:pPr>
    </w:p>
    <w:p w14:paraId="2DA5F4A2" w14:textId="77777777" w:rsidR="004D616B" w:rsidRPr="00D21187" w:rsidRDefault="004D616B" w:rsidP="00B903CF">
      <w:pPr>
        <w:ind w:firstLine="420"/>
        <w:rPr>
          <w:rFonts w:ascii="Times New Roman" w:hAnsi="Times New Roman"/>
        </w:rPr>
      </w:pPr>
    </w:p>
    <w:p w14:paraId="52A6BB53" w14:textId="77777777" w:rsidR="006E4430" w:rsidRPr="00D21187" w:rsidRDefault="00AD5C13">
      <w:pPr>
        <w:pStyle w:val="1"/>
        <w:spacing w:before="838" w:after="419"/>
        <w:ind w:left="0"/>
      </w:pPr>
      <w:bookmarkStart w:id="88" w:name="_Toc72105868"/>
      <w:bookmarkStart w:id="89" w:name="_Toc28500"/>
      <w:bookmarkStart w:id="90" w:name="_Toc11239"/>
      <w:bookmarkStart w:id="91" w:name="_Toc73803669"/>
      <w:bookmarkStart w:id="92" w:name="_Toc166373743"/>
      <w:bookmarkStart w:id="93" w:name="_Toc165441965"/>
      <w:bookmarkStart w:id="94" w:name="_Toc163885275"/>
      <w:bookmarkStart w:id="95" w:name="_Toc74076533"/>
      <w:r w:rsidRPr="00D21187">
        <w:rPr>
          <w:rFonts w:hint="eastAsia"/>
        </w:rPr>
        <w:lastRenderedPageBreak/>
        <w:t>系统设计</w:t>
      </w:r>
      <w:bookmarkEnd w:id="88"/>
      <w:bookmarkEnd w:id="89"/>
      <w:bookmarkEnd w:id="90"/>
      <w:bookmarkEnd w:id="91"/>
      <w:bookmarkEnd w:id="95"/>
    </w:p>
    <w:p w14:paraId="616D3C23" w14:textId="77777777" w:rsidR="006E4430" w:rsidRPr="00D21187" w:rsidRDefault="001B4289" w:rsidP="00B641DD">
      <w:pPr>
        <w:pStyle w:val="2"/>
        <w:spacing w:beforeLines="0" w:afterLines="0" w:line="360" w:lineRule="auto"/>
      </w:pPr>
      <w:bookmarkStart w:id="96" w:name="_Toc73803670"/>
      <w:bookmarkStart w:id="97" w:name="_Toc74076534"/>
      <w:r w:rsidRPr="00D21187">
        <w:rPr>
          <w:rFonts w:hint="eastAsia"/>
        </w:rPr>
        <w:t>游戏整体</w:t>
      </w:r>
      <w:r w:rsidR="00914681" w:rsidRPr="00D21187">
        <w:rPr>
          <w:rFonts w:hint="eastAsia"/>
        </w:rPr>
        <w:t>架构分析</w:t>
      </w:r>
      <w:bookmarkEnd w:id="96"/>
      <w:bookmarkEnd w:id="97"/>
    </w:p>
    <w:p w14:paraId="36A8F484" w14:textId="77777777" w:rsidR="006E4430" w:rsidRPr="00D21187" w:rsidRDefault="00914681" w:rsidP="00477FC1">
      <w:pPr>
        <w:pStyle w:val="a4"/>
        <w:spacing w:before="104" w:after="104"/>
      </w:pPr>
      <w:r w:rsidRPr="00D21187">
        <w:rPr>
          <w:rFonts w:hint="eastAsia"/>
        </w:rPr>
        <w:t>本游戏采用</w:t>
      </w:r>
      <w:r w:rsidRPr="00D21187">
        <w:rPr>
          <w:rFonts w:hint="eastAsia"/>
        </w:rPr>
        <w:t>MVVM</w:t>
      </w:r>
      <w:r w:rsidRPr="00D21187">
        <w:rPr>
          <w:rFonts w:hint="eastAsia"/>
        </w:rPr>
        <w:t>架构，共有基础层，领域层，应用层和表现层</w:t>
      </w:r>
      <w:r w:rsidR="00AD5C13" w:rsidRPr="00D21187">
        <w:rPr>
          <w:rFonts w:hint="eastAsia"/>
        </w:rPr>
        <w:t>。</w:t>
      </w:r>
      <w:r w:rsidR="00693437" w:rsidRPr="00D21187">
        <w:rPr>
          <w:rFonts w:hint="eastAsia"/>
        </w:rPr>
        <w:t>MVVM</w:t>
      </w:r>
      <w:r w:rsidR="00693437" w:rsidRPr="00D21187">
        <w:rPr>
          <w:rFonts w:hint="eastAsia"/>
        </w:rPr>
        <w:t>架构其实就是</w:t>
      </w:r>
      <w:r w:rsidR="00693437" w:rsidRPr="00D21187">
        <w:rPr>
          <w:rFonts w:hint="eastAsia"/>
        </w:rPr>
        <w:t>MVC</w:t>
      </w:r>
      <w:r w:rsidR="00693437" w:rsidRPr="00D21187">
        <w:rPr>
          <w:rFonts w:hint="eastAsia"/>
        </w:rPr>
        <w:t>的增强版，该架构</w:t>
      </w:r>
      <w:r w:rsidR="00845BBC" w:rsidRPr="00D21187">
        <w:rPr>
          <w:rFonts w:hint="eastAsia"/>
        </w:rPr>
        <w:t>正式连接</w:t>
      </w:r>
      <w:r w:rsidRPr="00D21187">
        <w:rPr>
          <w:rFonts w:hint="eastAsia"/>
        </w:rPr>
        <w:t>主要的使用原因是模块间的耦合度要小，区分稳定和变更代码。这样在后期维护的时候可以保证为了修改某个功能而不至于修改大量代码，保证结构的稳定。</w:t>
      </w:r>
      <w:r w:rsidR="00693437" w:rsidRPr="00D21187">
        <w:rPr>
          <w:rFonts w:hint="eastAsia"/>
        </w:rPr>
        <w:t>结构图如下。</w:t>
      </w:r>
    </w:p>
    <w:p w14:paraId="0AB931B7" w14:textId="77777777" w:rsidR="00693437" w:rsidRPr="00D21187" w:rsidRDefault="00693437" w:rsidP="00D31257">
      <w:pPr>
        <w:pStyle w:val="a4"/>
        <w:spacing w:before="104" w:after="104"/>
      </w:pPr>
      <w:r w:rsidRPr="00D21187">
        <w:rPr>
          <w:rFonts w:hint="eastAsia"/>
          <w:noProof/>
        </w:rPr>
        <w:drawing>
          <wp:inline distT="0" distB="0" distL="0" distR="0" wp14:anchorId="6AEE0053" wp14:editId="478F68F0">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7DB4F113" w14:textId="77777777" w:rsidR="001F3963" w:rsidRPr="00D21187" w:rsidRDefault="00693437" w:rsidP="00D31257">
      <w:pPr>
        <w:pStyle w:val="a4"/>
        <w:spacing w:beforeLines="0" w:afterLines="0"/>
        <w:jc w:val="center"/>
      </w:pPr>
      <w:r w:rsidRPr="00D21187">
        <w:rPr>
          <w:rFonts w:hint="eastAsia"/>
        </w:rPr>
        <w:t>图</w:t>
      </w:r>
      <w:r w:rsidRPr="00D21187">
        <w:rPr>
          <w:rFonts w:hint="eastAsia"/>
        </w:rPr>
        <w:t>3</w:t>
      </w:r>
      <w:r w:rsidRPr="00D21187">
        <w:t xml:space="preserve">.1 </w:t>
      </w:r>
      <w:r w:rsidR="002C4E48" w:rsidRPr="00D21187">
        <w:rPr>
          <w:rFonts w:hint="eastAsia"/>
        </w:rPr>
        <w:t>MVC</w:t>
      </w:r>
      <w:r w:rsidRPr="00D21187">
        <w:rPr>
          <w:rFonts w:hint="eastAsia"/>
        </w:rPr>
        <w:t>架构图</w:t>
      </w:r>
    </w:p>
    <w:p w14:paraId="21915D91" w14:textId="7820CDAC" w:rsidR="00693437" w:rsidRPr="00D21187" w:rsidRDefault="00693437" w:rsidP="00477FC1">
      <w:pPr>
        <w:pStyle w:val="a4"/>
        <w:spacing w:before="104" w:after="104"/>
      </w:pPr>
      <w:r w:rsidRPr="00D21187">
        <w:rPr>
          <w:rFonts w:hint="eastAsia"/>
        </w:rPr>
        <w:t>本游戏中，用户登陆</w:t>
      </w:r>
      <w:r w:rsidR="00845BBC" w:rsidRPr="00D21187">
        <w:rPr>
          <w:rFonts w:hint="eastAsia"/>
        </w:rPr>
        <w:t>登陆界面和游戏界面为分开设计，</w:t>
      </w:r>
      <w:r w:rsidR="00A354B1">
        <w:rPr>
          <w:rFonts w:hint="eastAsia"/>
        </w:rPr>
        <w:t>本文</w:t>
      </w:r>
      <w:r w:rsidR="00845BBC" w:rsidRPr="00D21187">
        <w:rPr>
          <w:rFonts w:hint="eastAsia"/>
        </w:rPr>
        <w:t>称之为“登陆时”和“运行时”状态，两种状态的耦合度极低</w:t>
      </w:r>
      <w:r w:rsidR="001F3963" w:rsidRPr="00D21187">
        <w:rPr>
          <w:rFonts w:hint="eastAsia"/>
        </w:rPr>
        <w:t>，当用户在登录后，“运行时”仅会将登陆之后的用户名和金币数量发送给“运行时”，这样就可以保证两种状态只有二元数据的关联。</w:t>
      </w:r>
    </w:p>
    <w:p w14:paraId="60BF3A4C" w14:textId="77777777" w:rsidR="001F3963" w:rsidRPr="00D21187" w:rsidRDefault="001F3963" w:rsidP="00477FC1">
      <w:pPr>
        <w:pStyle w:val="a4"/>
        <w:spacing w:before="104" w:after="104"/>
      </w:pPr>
      <w:r w:rsidRPr="00D21187">
        <w:rPr>
          <w:rFonts w:hint="eastAsia"/>
        </w:rPr>
        <w:t>在“登陆时”，游戏分为经典的前端和后端，前端发送请求给后端，后端通过和数据库交互，再将处理好的数据返回给前端。</w:t>
      </w:r>
    </w:p>
    <w:p w14:paraId="232C5F69" w14:textId="77777777" w:rsidR="001F3963" w:rsidRPr="00D21187" w:rsidRDefault="001F3963" w:rsidP="00477FC1">
      <w:pPr>
        <w:pStyle w:val="a4"/>
        <w:spacing w:before="104" w:after="104"/>
      </w:pPr>
      <w:r w:rsidRPr="00D21187">
        <w:rPr>
          <w:rFonts w:hint="eastAsia"/>
        </w:rPr>
        <w:t>在“运行时”，游戏则会变为</w:t>
      </w:r>
      <w:r w:rsidRPr="00D21187">
        <w:rPr>
          <w:rFonts w:hint="eastAsia"/>
        </w:rPr>
        <w:t>MVVM</w:t>
      </w:r>
      <w:r w:rsidRPr="00D21187">
        <w:rPr>
          <w:rFonts w:hint="eastAsia"/>
        </w:rPr>
        <w:t>架构，游戏所有的</w:t>
      </w:r>
      <w:r w:rsidRPr="00D21187">
        <w:rPr>
          <w:rFonts w:hint="eastAsia"/>
        </w:rPr>
        <w:t>UI</w:t>
      </w:r>
      <w:r w:rsidRPr="00D21187">
        <w:rPr>
          <w:rFonts w:hint="eastAsia"/>
        </w:rPr>
        <w:t>界面都为表现层，而与之对应的，将会有一个</w:t>
      </w:r>
      <w:proofErr w:type="spellStart"/>
      <w:r w:rsidRPr="00D21187">
        <w:rPr>
          <w:rFonts w:hint="eastAsia"/>
        </w:rPr>
        <w:t>UIViewControler</w:t>
      </w:r>
      <w:proofErr w:type="spellEnd"/>
      <w:r w:rsidRPr="00D21187">
        <w:rPr>
          <w:rFonts w:hint="eastAsia"/>
        </w:rPr>
        <w:t>来负责各种</w:t>
      </w:r>
      <w:r w:rsidRPr="00D21187">
        <w:rPr>
          <w:rFonts w:hint="eastAsia"/>
        </w:rPr>
        <w:t>UI</w:t>
      </w:r>
      <w:r w:rsidRPr="00D21187">
        <w:rPr>
          <w:rFonts w:hint="eastAsia"/>
        </w:rPr>
        <w:t>之间的逻辑。</w:t>
      </w:r>
    </w:p>
    <w:p w14:paraId="785504E6" w14:textId="77777777" w:rsidR="001F3963" w:rsidRPr="00D21187" w:rsidRDefault="002C4E48" w:rsidP="00477FC1">
      <w:pPr>
        <w:pStyle w:val="a4"/>
        <w:spacing w:before="104" w:after="104"/>
      </w:pPr>
      <w:r w:rsidRPr="00D21187">
        <w:rPr>
          <w:rFonts w:hint="eastAsia"/>
        </w:rPr>
        <w:lastRenderedPageBreak/>
        <w:t>表现</w:t>
      </w:r>
      <w:r w:rsidR="001F3963" w:rsidRPr="00D21187">
        <w:rPr>
          <w:rFonts w:hint="eastAsia"/>
        </w:rPr>
        <w:t>层</w:t>
      </w:r>
      <w:r w:rsidRPr="00D21187">
        <w:rPr>
          <w:rFonts w:hint="eastAsia"/>
        </w:rPr>
        <w:t>只有</w:t>
      </w:r>
      <w:r w:rsidRPr="00D21187">
        <w:rPr>
          <w:rFonts w:hint="eastAsia"/>
        </w:rPr>
        <w:t>BIND</w:t>
      </w:r>
      <w:r w:rsidRPr="00D21187">
        <w:rPr>
          <w:rFonts w:hint="eastAsia"/>
        </w:rPr>
        <w:t>机制，其内部无任何逻辑，只负责绑定数据，将数据发送给</w:t>
      </w:r>
      <w:proofErr w:type="spellStart"/>
      <w:r w:rsidRPr="00D21187">
        <w:rPr>
          <w:rFonts w:hint="eastAsia"/>
        </w:rPr>
        <w:t>UIControler</w:t>
      </w:r>
      <w:proofErr w:type="spellEnd"/>
      <w:r w:rsidRPr="00D21187">
        <w:rPr>
          <w:rFonts w:hint="eastAsia"/>
        </w:rPr>
        <w:t>，而在为了实现碰撞体积检测部分时，则无法使用</w:t>
      </w:r>
      <w:r w:rsidRPr="00D21187">
        <w:rPr>
          <w:rFonts w:hint="eastAsia"/>
        </w:rPr>
        <w:t>UI</w:t>
      </w:r>
      <w:r w:rsidRPr="00D21187">
        <w:rPr>
          <w:rFonts w:hint="eastAsia"/>
        </w:rPr>
        <w:t>控件向</w:t>
      </w:r>
      <w:proofErr w:type="spellStart"/>
      <w:r w:rsidRPr="00D21187">
        <w:rPr>
          <w:rFonts w:hint="eastAsia"/>
        </w:rPr>
        <w:t>UIControler</w:t>
      </w:r>
      <w:proofErr w:type="spellEnd"/>
      <w:r w:rsidRPr="00D21187">
        <w:rPr>
          <w:rFonts w:hint="eastAsia"/>
        </w:rPr>
        <w:t>发送数据，此时便可以使用事件系统提出请求，具体实现为将碰撞函数封装为一个事件，这样当每次发生碰撞之后，都会发送一个事件，之后与之绑定的</w:t>
      </w:r>
      <w:proofErr w:type="spellStart"/>
      <w:r w:rsidRPr="00D21187">
        <w:rPr>
          <w:rFonts w:hint="eastAsia"/>
        </w:rPr>
        <w:t>UIControlerCommand</w:t>
      </w:r>
      <w:proofErr w:type="spellEnd"/>
      <w:r w:rsidRPr="00D21187">
        <w:rPr>
          <w:rFonts w:hint="eastAsia"/>
        </w:rPr>
        <w:t>就会接受数据并向逻辑层发送数据。</w:t>
      </w:r>
    </w:p>
    <w:p w14:paraId="70A9EFE0" w14:textId="77777777" w:rsidR="002C4E48" w:rsidRPr="00D21187" w:rsidRDefault="002C4E48" w:rsidP="00477FC1">
      <w:pPr>
        <w:pStyle w:val="a4"/>
        <w:spacing w:before="104" w:after="104"/>
      </w:pPr>
      <w:proofErr w:type="spellStart"/>
      <w:r w:rsidRPr="00D21187">
        <w:rPr>
          <w:rFonts w:hint="eastAsia"/>
        </w:rPr>
        <w:t>UIControler</w:t>
      </w:r>
      <w:proofErr w:type="spellEnd"/>
      <w:r w:rsidRPr="00D21187">
        <w:rPr>
          <w:rFonts w:hint="eastAsia"/>
        </w:rPr>
        <w:t>负责处理表现层绑定的数据和事件，此层的出现也比</w:t>
      </w:r>
      <w:r w:rsidRPr="00D21187">
        <w:rPr>
          <w:rFonts w:hint="eastAsia"/>
        </w:rPr>
        <w:t>MVC</w:t>
      </w:r>
      <w:r w:rsidRPr="00D21187">
        <w:rPr>
          <w:rFonts w:hint="eastAsia"/>
        </w:rPr>
        <w:t>架构耦合度进一步降低，将</w:t>
      </w:r>
      <w:r w:rsidRPr="00D21187">
        <w:rPr>
          <w:rFonts w:hint="eastAsia"/>
        </w:rPr>
        <w:t>UI</w:t>
      </w:r>
      <w:r w:rsidRPr="00D21187">
        <w:rPr>
          <w:rFonts w:hint="eastAsia"/>
        </w:rPr>
        <w:t>和逻辑彻底分开。此层允许调用</w:t>
      </w:r>
      <w:r w:rsidR="0069667E" w:rsidRPr="00D21187">
        <w:rPr>
          <w:rFonts w:hint="eastAsia"/>
        </w:rPr>
        <w:t>应用层和领域层。但是与领域层的通信并非像与应用层一样可以直接引用，而是需要</w:t>
      </w:r>
      <w:proofErr w:type="spellStart"/>
      <w:r w:rsidR="0069667E" w:rsidRPr="00D21187">
        <w:rPr>
          <w:rFonts w:hint="eastAsia"/>
        </w:rPr>
        <w:t>DataBinding</w:t>
      </w:r>
      <w:proofErr w:type="spellEnd"/>
      <w:r w:rsidR="0069667E" w:rsidRPr="00D21187">
        <w:rPr>
          <w:rFonts w:hint="eastAsia"/>
        </w:rPr>
        <w:t>方式来监听数据，也就是说表层只可以监听数据，引用数据，调用其暴露的接口，但反之，应用层和领域层则对表现层无任何的感知，这样就可以保证耦合度大大降低。</w:t>
      </w:r>
    </w:p>
    <w:p w14:paraId="42645C2F" w14:textId="77777777" w:rsidR="0008185F" w:rsidRPr="00D21187" w:rsidRDefault="00897A67" w:rsidP="00477FC1">
      <w:pPr>
        <w:pStyle w:val="a4"/>
        <w:spacing w:before="104" w:after="104"/>
      </w:pPr>
      <w:r w:rsidRPr="00D21187">
        <w:rPr>
          <w:rFonts w:hint="eastAsia"/>
        </w:rPr>
        <w:t>应用层的功能主要是数据处理</w:t>
      </w:r>
      <w:r w:rsidR="0008185F" w:rsidRPr="00D21187">
        <w:rPr>
          <w:rFonts w:hint="eastAsia"/>
        </w:rPr>
        <w:t>，和提供对外暴露的方法，使其能够处理数据，再通过</w:t>
      </w:r>
      <w:r w:rsidR="0008185F" w:rsidRPr="00D21187">
        <w:rPr>
          <w:rFonts w:hint="eastAsia"/>
        </w:rPr>
        <w:t>API</w:t>
      </w:r>
      <w:r w:rsidR="0008185F" w:rsidRPr="00D21187">
        <w:rPr>
          <w:rFonts w:hint="eastAsia"/>
        </w:rPr>
        <w:t>和</w:t>
      </w:r>
      <w:r w:rsidR="0008185F" w:rsidRPr="00D21187">
        <w:rPr>
          <w:rFonts w:hint="eastAsia"/>
        </w:rPr>
        <w:t>Service</w:t>
      </w:r>
      <w:r w:rsidR="0008185F" w:rsidRPr="00D21187">
        <w:rPr>
          <w:rFonts w:hint="eastAsia"/>
        </w:rPr>
        <w:t>进行交互，来获取游戏人物坐标，地图数据，人物状态，等“运行时”的数据。但是应用层本身并不会存储数据，只会处理数据。该层有权利直接调用领域层，也就是</w:t>
      </w:r>
      <w:r w:rsidR="0008185F" w:rsidRPr="00D21187">
        <w:rPr>
          <w:rFonts w:hint="eastAsia"/>
        </w:rPr>
        <w:t>model</w:t>
      </w:r>
      <w:r w:rsidR="0008185F" w:rsidRPr="00D21187">
        <w:rPr>
          <w:rFonts w:hint="eastAsia"/>
        </w:rPr>
        <w:t>层。但自身并没有数据结构。</w:t>
      </w:r>
    </w:p>
    <w:p w14:paraId="1F316200" w14:textId="77777777" w:rsidR="008A4DDD" w:rsidRPr="00D21187" w:rsidRDefault="0008185F" w:rsidP="00477FC1">
      <w:pPr>
        <w:pStyle w:val="a4"/>
        <w:spacing w:before="104" w:after="104"/>
      </w:pPr>
      <w:r w:rsidRPr="00D21187">
        <w:rPr>
          <w:rFonts w:hint="eastAsia"/>
        </w:rPr>
        <w:t>领域层为整个程序的数据中心，其内部有完整的数据结构，且内部无任何的方法，只负责存储数据并提供少部分接口用来管理数据，但仅负责取出数据，不会有任何处理数据的行为。数据结构即</w:t>
      </w:r>
      <w:commentRangeStart w:id="98"/>
      <w:r w:rsidRPr="00D21187">
        <w:rPr>
          <w:rFonts w:hint="eastAsia"/>
        </w:rPr>
        <w:t>为</w:t>
      </w:r>
      <w:r w:rsidRPr="00D21187">
        <w:rPr>
          <w:rFonts w:hint="eastAsia"/>
        </w:rPr>
        <w:t>2</w:t>
      </w:r>
      <w:r w:rsidRPr="00D21187">
        <w:t>.4</w:t>
      </w:r>
      <w:r w:rsidRPr="00D21187">
        <w:rPr>
          <w:rFonts w:hint="eastAsia"/>
        </w:rPr>
        <w:t>中</w:t>
      </w:r>
      <w:r w:rsidRPr="00D21187">
        <w:t>游</w:t>
      </w:r>
      <w:commentRangeEnd w:id="98"/>
      <w:r w:rsidR="00C65264">
        <w:rPr>
          <w:rStyle w:val="afa"/>
          <w:rFonts w:asciiTheme="minorHAnsi" w:eastAsiaTheme="minorEastAsia" w:hAnsiTheme="minorHAnsi" w:cstheme="minorBidi"/>
          <w:kern w:val="2"/>
        </w:rPr>
        <w:commentReference w:id="98"/>
      </w:r>
      <w:r w:rsidRPr="00D21187">
        <w:t>戏主体变量名</w:t>
      </w:r>
      <w:r w:rsidRPr="00D21187">
        <w:rPr>
          <w:rFonts w:hint="eastAsia"/>
        </w:rPr>
        <w:t>所示。</w:t>
      </w:r>
      <w:r w:rsidRPr="00D21187">
        <w:rPr>
          <w:rFonts w:hint="eastAsia"/>
        </w:rPr>
        <w:t>Service</w:t>
      </w:r>
      <w:r w:rsidRPr="00D21187">
        <w:rPr>
          <w:rFonts w:hint="eastAsia"/>
        </w:rPr>
        <w:t>则为服务类，其主要功能是</w:t>
      </w:r>
      <w:r w:rsidR="00D05896" w:rsidRPr="00D21187">
        <w:rPr>
          <w:rFonts w:hint="eastAsia"/>
        </w:rPr>
        <w:t>创建应用层实例，而应用层又会创建领域层实例，</w:t>
      </w:r>
      <w:r w:rsidR="00D05896" w:rsidRPr="00D21187">
        <w:rPr>
          <w:rFonts w:hint="eastAsia"/>
        </w:rPr>
        <w:t>Service</w:t>
      </w:r>
      <w:r w:rsidR="00D05896" w:rsidRPr="00D21187">
        <w:t>负责操作</w:t>
      </w:r>
      <w:r w:rsidR="00D05896" w:rsidRPr="00D21187">
        <w:t xml:space="preserve"> Model</w:t>
      </w:r>
      <w:r w:rsidR="00D05896" w:rsidRPr="00D21187">
        <w:t>，提供模块级别的业务逻辑接口，实现业务逻辑</w:t>
      </w:r>
      <w:r w:rsidR="00D05896" w:rsidRPr="00D21187">
        <w:rPr>
          <w:rFonts w:hint="eastAsia"/>
        </w:rPr>
        <w:t>。其还负责与网络进行通信，来实现游戏对战</w:t>
      </w:r>
      <w:r w:rsidR="00C869EC" w:rsidRPr="00D21187">
        <w:rPr>
          <w:rFonts w:hint="eastAsia"/>
        </w:rPr>
        <w:t>。游戏</w:t>
      </w:r>
      <w:r w:rsidR="008A4DDD" w:rsidRPr="00D21187">
        <w:rPr>
          <w:rFonts w:hint="eastAsia"/>
        </w:rPr>
        <w:t>整体架构如下图所示。</w:t>
      </w:r>
    </w:p>
    <w:p w14:paraId="44895532" w14:textId="62C83F05" w:rsidR="0069667E" w:rsidRPr="00D21187" w:rsidRDefault="00250206" w:rsidP="00250206">
      <w:pPr>
        <w:pStyle w:val="a4"/>
        <w:spacing w:before="104" w:after="104"/>
        <w:jc w:val="center"/>
      </w:pPr>
      <w:r>
        <w:rPr>
          <w:noProof/>
        </w:rPr>
        <w:lastRenderedPageBreak/>
        <w:drawing>
          <wp:inline distT="0" distB="0" distL="0" distR="0" wp14:anchorId="3726837A" wp14:editId="45E96D55">
            <wp:extent cx="5580380" cy="4671060"/>
            <wp:effectExtent l="0" t="0" r="0" b="0"/>
            <wp:docPr id="36" name="图片 3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示&#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639625AB" w14:textId="77777777" w:rsidR="002071B1" w:rsidRPr="00D21187" w:rsidRDefault="008A4DDD" w:rsidP="009B2EB7">
      <w:pPr>
        <w:pStyle w:val="a4"/>
        <w:spacing w:before="104" w:after="104"/>
        <w:jc w:val="center"/>
      </w:pPr>
      <w:r w:rsidRPr="00D21187">
        <w:rPr>
          <w:rFonts w:hint="eastAsia"/>
        </w:rPr>
        <w:t>图</w:t>
      </w:r>
      <w:r w:rsidRPr="00D21187">
        <w:rPr>
          <w:rFonts w:hint="eastAsia"/>
        </w:rPr>
        <w:t>3</w:t>
      </w:r>
      <w:r w:rsidRPr="00D21187">
        <w:t>.1</w:t>
      </w:r>
      <w:r w:rsidRPr="00D21187">
        <w:rPr>
          <w:rFonts w:hint="eastAsia"/>
        </w:rPr>
        <w:t>游戏整体</w:t>
      </w:r>
      <w:commentRangeStart w:id="99"/>
      <w:r w:rsidRPr="00D21187">
        <w:rPr>
          <w:rFonts w:hint="eastAsia"/>
        </w:rPr>
        <w:t>架构</w:t>
      </w:r>
      <w:commentRangeEnd w:id="99"/>
      <w:r w:rsidR="00DD062B" w:rsidRPr="00D21187">
        <w:rPr>
          <w:rStyle w:val="afa"/>
          <w:rFonts w:eastAsiaTheme="minorEastAsia" w:cstheme="minorBidi"/>
          <w:kern w:val="2"/>
        </w:rPr>
        <w:commentReference w:id="99"/>
      </w:r>
    </w:p>
    <w:p w14:paraId="12300E68" w14:textId="77777777" w:rsidR="006E4430" w:rsidRPr="00D21187" w:rsidRDefault="00D05896" w:rsidP="00B641DD">
      <w:pPr>
        <w:pStyle w:val="2"/>
        <w:spacing w:before="209" w:after="209"/>
      </w:pPr>
      <w:bookmarkStart w:id="100" w:name="_Toc73803671"/>
      <w:bookmarkStart w:id="101" w:name="_Toc74076535"/>
      <w:r w:rsidRPr="00D21187">
        <w:rPr>
          <w:rFonts w:hint="eastAsia"/>
        </w:rPr>
        <w:t>网络通信架构</w:t>
      </w:r>
      <w:commentRangeStart w:id="102"/>
      <w:r w:rsidR="001B4289" w:rsidRPr="00D21187">
        <w:rPr>
          <w:rFonts w:hint="eastAsia"/>
        </w:rPr>
        <w:t>分析</w:t>
      </w:r>
      <w:bookmarkEnd w:id="100"/>
      <w:commentRangeEnd w:id="102"/>
      <w:r w:rsidR="00B14A14" w:rsidRPr="00D21187">
        <w:rPr>
          <w:rStyle w:val="afa"/>
          <w:rFonts w:eastAsiaTheme="minorEastAsia" w:cstheme="minorBidi"/>
          <w:b w:val="0"/>
          <w:bCs w:val="0"/>
          <w:kern w:val="2"/>
        </w:rPr>
        <w:commentReference w:id="102"/>
      </w:r>
      <w:bookmarkEnd w:id="101"/>
    </w:p>
    <w:p w14:paraId="58A553DE" w14:textId="77777777" w:rsidR="00990AFE" w:rsidRPr="00D21187" w:rsidRDefault="0016333F" w:rsidP="00477FC1">
      <w:pPr>
        <w:pStyle w:val="a4"/>
        <w:spacing w:before="104" w:after="104"/>
      </w:pPr>
      <w:r w:rsidRPr="00D21187">
        <w:rPr>
          <w:rFonts w:hint="eastAsia"/>
        </w:rPr>
        <w:t>网络通信架构仅存在于</w:t>
      </w:r>
      <w:r w:rsidRPr="00D21187">
        <w:rPr>
          <w:rFonts w:hint="eastAsia"/>
        </w:rPr>
        <w:t>service</w:t>
      </w:r>
      <w:r w:rsidRPr="00D21187">
        <w:rPr>
          <w:rFonts w:hint="eastAsia"/>
        </w:rPr>
        <w:t>中，</w:t>
      </w:r>
      <w:r w:rsidR="00AD5C13" w:rsidRPr="00D21187">
        <w:rPr>
          <w:rFonts w:hint="eastAsia"/>
        </w:rPr>
        <w:t>由于采用了</w:t>
      </w:r>
      <w:r w:rsidR="00AD5C13" w:rsidRPr="00D21187">
        <w:rPr>
          <w:rFonts w:hint="eastAsia"/>
        </w:rPr>
        <w:t>P2P</w:t>
      </w:r>
      <w:r w:rsidR="00AD5C13" w:rsidRPr="00D21187">
        <w:rPr>
          <w:rFonts w:hint="eastAsia"/>
        </w:rPr>
        <w:t>机制，所以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598F4C4E" w14:textId="77777777" w:rsidR="0011722F" w:rsidRPr="00D21187" w:rsidRDefault="00D05896" w:rsidP="0011722F">
      <w:pPr>
        <w:pStyle w:val="a4"/>
        <w:spacing w:before="104" w:after="104"/>
      </w:pPr>
      <w:r w:rsidRPr="00D21187">
        <w:rPr>
          <w:rFonts w:hint="eastAsia"/>
        </w:rPr>
        <w:t>其主要技术是</w:t>
      </w:r>
      <w:r w:rsidR="00AD5C13" w:rsidRPr="00D21187">
        <w:rPr>
          <w:rFonts w:hint="eastAsia"/>
        </w:rPr>
        <w:t>ajax</w:t>
      </w:r>
      <w:r w:rsidRPr="00D21187">
        <w:rPr>
          <w:rFonts w:hint="eastAsia"/>
        </w:rPr>
        <w:t>，其</w:t>
      </w:r>
      <w:r w:rsidR="00AD5C13" w:rsidRPr="00D21187">
        <w:rPr>
          <w:rFonts w:hint="eastAsia"/>
        </w:rPr>
        <w:t>全称是</w:t>
      </w:r>
      <w:proofErr w:type="spellStart"/>
      <w:r w:rsidR="00AD5C13" w:rsidRPr="00D21187">
        <w:rPr>
          <w:rFonts w:hint="eastAsia"/>
        </w:rPr>
        <w:t>AsynchronousJavaScript+XML</w:t>
      </w:r>
      <w:proofErr w:type="spellEnd"/>
      <w:r w:rsidR="00AD5C13" w:rsidRPr="00D21187">
        <w:rPr>
          <w:rFonts w:hint="eastAsia"/>
        </w:rPr>
        <w:t>，是下面这几种技术的融合：</w:t>
      </w:r>
      <w:r w:rsidR="00AD5C13" w:rsidRPr="00D21187">
        <w:rPr>
          <w:rFonts w:hint="eastAsia"/>
        </w:rPr>
        <w:t>HTML</w:t>
      </w:r>
      <w:r w:rsidR="00AD5C13" w:rsidRPr="00D21187">
        <w:rPr>
          <w:rFonts w:hint="eastAsia"/>
        </w:rPr>
        <w:t>和</w:t>
      </w:r>
      <w:r w:rsidR="00AD5C13" w:rsidRPr="00D21187">
        <w:rPr>
          <w:rFonts w:hint="eastAsia"/>
        </w:rPr>
        <w:t>CSS</w:t>
      </w:r>
      <w:r w:rsidR="00AD5C13" w:rsidRPr="00D21187">
        <w:rPr>
          <w:rFonts w:hint="eastAsia"/>
        </w:rPr>
        <w:t>的基于标准的表示技术，</w:t>
      </w:r>
      <w:r w:rsidR="00AD5C13" w:rsidRPr="00D21187">
        <w:rPr>
          <w:rFonts w:hint="eastAsia"/>
        </w:rPr>
        <w:t>DOM</w:t>
      </w:r>
      <w:r w:rsidR="00AD5C13" w:rsidRPr="00D21187">
        <w:rPr>
          <w:rFonts w:hint="eastAsia"/>
        </w:rPr>
        <w:t>进行动态显示和交互，</w:t>
      </w:r>
      <w:r w:rsidR="00AD5C13" w:rsidRPr="00D21187">
        <w:rPr>
          <w:rFonts w:hint="eastAsia"/>
        </w:rPr>
        <w:t>XML</w:t>
      </w:r>
      <w:r w:rsidR="00AD5C13" w:rsidRPr="00D21187">
        <w:rPr>
          <w:rFonts w:hint="eastAsia"/>
        </w:rPr>
        <w:t>和</w:t>
      </w:r>
      <w:r w:rsidR="00AD5C13" w:rsidRPr="00D21187">
        <w:rPr>
          <w:rFonts w:hint="eastAsia"/>
        </w:rPr>
        <w:t>XSLT</w:t>
      </w:r>
      <w:r w:rsidR="00AD5C13" w:rsidRPr="00D21187">
        <w:rPr>
          <w:rFonts w:hint="eastAsia"/>
        </w:rPr>
        <w:t>进行数据交换和处理，</w:t>
      </w:r>
      <w:proofErr w:type="spellStart"/>
      <w:r w:rsidR="00AD5C13" w:rsidRPr="00D21187">
        <w:rPr>
          <w:rFonts w:hint="eastAsia"/>
        </w:rPr>
        <w:t>XMLHttpRequest</w:t>
      </w:r>
      <w:proofErr w:type="spellEnd"/>
      <w:r w:rsidR="00AD5C13" w:rsidRPr="00D21187">
        <w:rPr>
          <w:rFonts w:hint="eastAsia"/>
        </w:rPr>
        <w:t>进行异步数据检索，</w:t>
      </w:r>
      <w:r w:rsidR="00AD5C13" w:rsidRPr="00D21187">
        <w:rPr>
          <w:rFonts w:hint="eastAsia"/>
        </w:rPr>
        <w:t>JavaScript</w:t>
      </w:r>
      <w:r w:rsidR="00AD5C13" w:rsidRPr="00D21187">
        <w:rPr>
          <w:rFonts w:hint="eastAsia"/>
        </w:rPr>
        <w:t>将以上技术融合在一起，本游戏中充值页面即采用此技术，用来时刻刷新用户充值状态。</w:t>
      </w:r>
      <w:r w:rsidR="00AD5C13" w:rsidRPr="00D21187">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在初始阶段使用了</w:t>
      </w:r>
      <w:r w:rsidR="00AD5C13" w:rsidRPr="00D21187">
        <w:rPr>
          <w:rFonts w:hint="eastAsia"/>
        </w:rPr>
        <w:t>Cocos Creator</w:t>
      </w:r>
      <w:r w:rsidR="00AD5C13" w:rsidRPr="00D21187">
        <w:rPr>
          <w:rFonts w:hint="eastAsia"/>
        </w:rPr>
        <w:t>中有腾讯云服务，但是腾讯云服务在竞选房主阶段存在问题，所以</w:t>
      </w:r>
      <w:r w:rsidR="00FA7B64">
        <w:rPr>
          <w:rFonts w:hint="eastAsia"/>
        </w:rPr>
        <w:t>本文</w:t>
      </w:r>
      <w:r w:rsidR="00AD5C13" w:rsidRPr="00D21187">
        <w:rPr>
          <w:rFonts w:hint="eastAsia"/>
        </w:rPr>
        <w:t>实现了一个重写的方法，当双方用户进入到房间后，首先向服务器发送一个竞选请求，服务器将先收到请求的一方作为房主。同时向另一方发送竞选结果。竞选成功的一方将成为地图生成者，此过程将使用</w:t>
      </w:r>
      <w:r w:rsidR="00AD5C13" w:rsidRPr="00D21187">
        <w:rPr>
          <w:rFonts w:hint="eastAsia"/>
        </w:rPr>
        <w:t>eval()</w:t>
      </w:r>
      <w:r w:rsidR="00AD5C13" w:rsidRPr="00D21187">
        <w:rPr>
          <w:rFonts w:hint="eastAsia"/>
        </w:rPr>
        <w:t>函数，将生成的地图转换为字符串发送给对方，对方使用</w:t>
      </w:r>
      <w:r w:rsidR="00AD5C13" w:rsidRPr="00D21187">
        <w:rPr>
          <w:rFonts w:hint="eastAsia"/>
        </w:rPr>
        <w:t>eval</w:t>
      </w:r>
      <w:r w:rsidR="00AD5C13" w:rsidRPr="00D21187">
        <w:rPr>
          <w:rFonts w:hint="eastAsia"/>
        </w:rPr>
        <w:t>函数将其变为二维数组，以此来完成地图的解析过程。</w:t>
      </w:r>
      <w:r w:rsidR="008A4DDD" w:rsidRPr="00D21187">
        <w:rPr>
          <w:rFonts w:hint="eastAsia"/>
        </w:rPr>
        <w:t>网络系统模块如图</w:t>
      </w:r>
      <w:r w:rsidR="008A4DDD" w:rsidRPr="00D21187">
        <w:rPr>
          <w:rFonts w:hint="eastAsia"/>
        </w:rPr>
        <w:t>3</w:t>
      </w:r>
      <w:r w:rsidR="008A4DDD" w:rsidRPr="00D21187">
        <w:t>.2</w:t>
      </w:r>
      <w:r w:rsidR="008A4DDD" w:rsidRPr="00D21187">
        <w:rPr>
          <w:rFonts w:hint="eastAsia"/>
        </w:rPr>
        <w:t>所示。</w:t>
      </w:r>
    </w:p>
    <w:p w14:paraId="696F3250" w14:textId="2EB89C15" w:rsidR="008A4DDD" w:rsidRPr="00D21187" w:rsidRDefault="001603D6" w:rsidP="008A4DDD">
      <w:pPr>
        <w:pStyle w:val="a4"/>
        <w:spacing w:before="104" w:after="104"/>
        <w:jc w:val="center"/>
      </w:pPr>
      <w:r>
        <w:rPr>
          <w:noProof/>
        </w:rPr>
        <w:drawing>
          <wp:inline distT="0" distB="0" distL="0" distR="0" wp14:anchorId="7B48A28C" wp14:editId="54C6B14E">
            <wp:extent cx="3493214" cy="3244965"/>
            <wp:effectExtent l="0" t="0" r="0" b="0"/>
            <wp:docPr id="23" name="图片 2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示&#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3497227" cy="3248693"/>
                    </a:xfrm>
                    <a:prstGeom prst="rect">
                      <a:avLst/>
                    </a:prstGeom>
                  </pic:spPr>
                </pic:pic>
              </a:graphicData>
            </a:graphic>
          </wp:inline>
        </w:drawing>
      </w:r>
    </w:p>
    <w:p w14:paraId="648DE353" w14:textId="075276D7" w:rsidR="00AD0744" w:rsidRPr="00D21187" w:rsidRDefault="008A4DDD" w:rsidP="00F44E03">
      <w:pPr>
        <w:pStyle w:val="a4"/>
        <w:spacing w:before="104" w:after="104"/>
        <w:jc w:val="center"/>
      </w:pPr>
      <w:r w:rsidRPr="00D21187">
        <w:rPr>
          <w:rFonts w:hint="eastAsia"/>
        </w:rPr>
        <w:t>图</w:t>
      </w:r>
      <w:r w:rsidRPr="00D21187">
        <w:rPr>
          <w:rFonts w:hint="eastAsia"/>
        </w:rPr>
        <w:t>3</w:t>
      </w:r>
      <w:r w:rsidRPr="00D21187">
        <w:t>.2</w:t>
      </w:r>
      <w:r w:rsidRPr="00D21187">
        <w:rPr>
          <w:rFonts w:hint="eastAsia"/>
        </w:rPr>
        <w:t>网络系统</w:t>
      </w:r>
      <w:r w:rsidR="00D24AE1">
        <w:rPr>
          <w:rFonts w:hint="eastAsia"/>
        </w:rPr>
        <w:t>功能图</w:t>
      </w:r>
      <w:commentRangeStart w:id="103"/>
      <w:commentRangeEnd w:id="103"/>
      <w:r w:rsidR="00FA7B64">
        <w:rPr>
          <w:rStyle w:val="afa"/>
          <w:rFonts w:asciiTheme="minorHAnsi" w:eastAsiaTheme="minorEastAsia" w:hAnsiTheme="minorHAnsi" w:cstheme="minorBidi"/>
          <w:kern w:val="2"/>
        </w:rPr>
        <w:commentReference w:id="103"/>
      </w:r>
    </w:p>
    <w:p w14:paraId="3256DE37" w14:textId="77777777" w:rsidR="00AD0744" w:rsidRPr="00D21187" w:rsidRDefault="009B2EB7" w:rsidP="00B641DD">
      <w:pPr>
        <w:pStyle w:val="2"/>
        <w:spacing w:beforeLines="0" w:afterLines="0" w:line="360" w:lineRule="auto"/>
      </w:pPr>
      <w:bookmarkStart w:id="104" w:name="_Toc74076536"/>
      <w:r w:rsidRPr="00D21187">
        <w:rPr>
          <w:rFonts w:hint="eastAsia"/>
        </w:rPr>
        <w:t>游戏模块介绍</w:t>
      </w:r>
      <w:bookmarkEnd w:id="104"/>
    </w:p>
    <w:p w14:paraId="4997AF82" w14:textId="77777777" w:rsidR="009B2EB7" w:rsidRPr="00D21187" w:rsidRDefault="009B2EB7" w:rsidP="009B2EB7">
      <w:pPr>
        <w:pStyle w:val="a4"/>
        <w:spacing w:before="104" w:after="104"/>
      </w:pPr>
      <w:r w:rsidRPr="00D21187">
        <w:rPr>
          <w:rFonts w:hint="eastAsia"/>
        </w:rPr>
        <w:t>游戏主要分为登陆时模块和运行时模块，登录时模块又分为登录模块，排行榜模块和注册模块，而这三个模块又会和大后端网页验证，数据库，短信验证码模块相关联。运行时模块分为人物模块，地图模块，道具模块，匹配模块，金币模块。具体模块结构图如图</w:t>
      </w:r>
      <w:r w:rsidRPr="00D21187">
        <w:rPr>
          <w:rFonts w:hint="eastAsia"/>
        </w:rPr>
        <w:t>3</w:t>
      </w:r>
      <w:r w:rsidRPr="00D21187">
        <w:t>.3</w:t>
      </w:r>
      <w:r w:rsidRPr="00D21187">
        <w:rPr>
          <w:rFonts w:hint="eastAsia"/>
        </w:rPr>
        <w:t>所示。下面将会对这些模块进行具体阐述。</w:t>
      </w:r>
    </w:p>
    <w:p w14:paraId="5B34EBA9" w14:textId="1776347F" w:rsidR="009B2EB7" w:rsidRPr="00D21187" w:rsidRDefault="00A20E9F" w:rsidP="007572DA">
      <w:pPr>
        <w:pStyle w:val="a4"/>
        <w:spacing w:before="104" w:after="104"/>
        <w:jc w:val="center"/>
        <w:rPr>
          <w:rFonts w:hint="eastAsia"/>
        </w:rPr>
      </w:pPr>
      <w:r>
        <w:rPr>
          <w:rFonts w:hint="eastAsia"/>
          <w:noProof/>
        </w:rPr>
        <w:lastRenderedPageBreak/>
        <w:drawing>
          <wp:inline distT="0" distB="0" distL="0" distR="0" wp14:anchorId="2CC8A010" wp14:editId="59FA437C">
            <wp:extent cx="5473700" cy="42291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28">
                      <a:extLst>
                        <a:ext uri="{28A0092B-C50C-407E-A947-70E740481C1C}">
                          <a14:useLocalDpi xmlns:a14="http://schemas.microsoft.com/office/drawing/2010/main" val="0"/>
                        </a:ext>
                      </a:extLst>
                    </a:blip>
                    <a:stretch>
                      <a:fillRect/>
                    </a:stretch>
                  </pic:blipFill>
                  <pic:spPr>
                    <a:xfrm>
                      <a:off x="0" y="0"/>
                      <a:ext cx="5473700" cy="4229100"/>
                    </a:xfrm>
                    <a:prstGeom prst="rect">
                      <a:avLst/>
                    </a:prstGeom>
                  </pic:spPr>
                </pic:pic>
              </a:graphicData>
            </a:graphic>
          </wp:inline>
        </w:drawing>
      </w:r>
    </w:p>
    <w:p w14:paraId="18419FA5" w14:textId="77777777" w:rsidR="009B2EB7" w:rsidRPr="00D21187" w:rsidRDefault="009B2EB7" w:rsidP="009B2EB7">
      <w:pPr>
        <w:pStyle w:val="a4"/>
        <w:spacing w:before="104" w:after="104"/>
        <w:jc w:val="center"/>
      </w:pPr>
      <w:r w:rsidRPr="00D21187">
        <w:rPr>
          <w:rFonts w:hint="eastAsia"/>
        </w:rPr>
        <w:t>图</w:t>
      </w:r>
      <w:r w:rsidRPr="00D21187">
        <w:rPr>
          <w:rFonts w:hint="eastAsia"/>
        </w:rPr>
        <w:t>3</w:t>
      </w:r>
      <w:r w:rsidRPr="00D21187">
        <w:t>.3</w:t>
      </w:r>
      <w:r w:rsidRPr="00D21187">
        <w:rPr>
          <w:rFonts w:hint="eastAsia"/>
        </w:rPr>
        <w:t>游戏</w:t>
      </w:r>
      <w:r w:rsidR="00FA7B64">
        <w:rPr>
          <w:rFonts w:hint="eastAsia"/>
        </w:rPr>
        <w:t>整体模块</w:t>
      </w:r>
      <w:commentRangeStart w:id="105"/>
      <w:commentRangeEnd w:id="105"/>
      <w:r w:rsidR="00176A50">
        <w:rPr>
          <w:rStyle w:val="afa"/>
          <w:rFonts w:asciiTheme="minorHAnsi" w:eastAsiaTheme="minorEastAsia" w:hAnsiTheme="minorHAnsi" w:cstheme="minorBidi"/>
          <w:kern w:val="2"/>
        </w:rPr>
        <w:commentReference w:id="105"/>
      </w:r>
    </w:p>
    <w:p w14:paraId="289629FA" w14:textId="77777777" w:rsidR="00AE6EB9" w:rsidRPr="00D21187" w:rsidRDefault="00AE6EB9" w:rsidP="00D10E79">
      <w:pPr>
        <w:pStyle w:val="3"/>
        <w:spacing w:before="209" w:after="209"/>
        <w:ind w:left="0"/>
        <w:rPr>
          <w:rStyle w:val="3Char"/>
          <w:b/>
          <w:bCs/>
          <w:kern w:val="2"/>
          <w:szCs w:val="28"/>
        </w:rPr>
      </w:pPr>
      <w:bookmarkStart w:id="106" w:name="_Toc74076537"/>
      <w:r w:rsidRPr="00D21187">
        <w:rPr>
          <w:rStyle w:val="3Char"/>
          <w:rFonts w:hint="eastAsia"/>
          <w:b/>
          <w:bCs/>
          <w:kern w:val="2"/>
          <w:szCs w:val="28"/>
        </w:rPr>
        <w:t>短信验证码模块</w:t>
      </w:r>
      <w:bookmarkEnd w:id="106"/>
    </w:p>
    <w:p w14:paraId="23D515AB" w14:textId="77777777" w:rsidR="00AE6EB9" w:rsidRPr="00D21187" w:rsidRDefault="00AE6EB9" w:rsidP="00AE6EB9">
      <w:pPr>
        <w:pStyle w:val="a4"/>
        <w:spacing w:before="104" w:after="104"/>
      </w:pPr>
      <w:r w:rsidRPr="00D21187">
        <w:rPr>
          <w:rFonts w:hint="eastAsia"/>
        </w:rPr>
        <w:t>短信验证码模块具有发送短信，发送短信时间回调，短信验证码存储的功能，该模块主要负责承接注册模块的需求和找回密码模块的需求，当系统需要验证手机号时，会记录手机验证码和对应的手机号，当用户输入手机号后，则会检查二者是否一致。在每次发送完短信之后，都会调用回调，告知前端已经发送完毕。</w:t>
      </w:r>
    </w:p>
    <w:p w14:paraId="40ACFD4A" w14:textId="77777777" w:rsidR="00AE6EB9" w:rsidRPr="00D21187" w:rsidRDefault="00AE6EB9" w:rsidP="00D10E79">
      <w:pPr>
        <w:pStyle w:val="3"/>
        <w:spacing w:before="209" w:after="209"/>
        <w:ind w:left="0"/>
        <w:rPr>
          <w:rStyle w:val="3Char"/>
          <w:b/>
          <w:bCs/>
          <w:kern w:val="2"/>
          <w:szCs w:val="28"/>
        </w:rPr>
      </w:pPr>
      <w:bookmarkStart w:id="107" w:name="_Toc74076538"/>
      <w:r w:rsidRPr="00D21187">
        <w:rPr>
          <w:rStyle w:val="3Char"/>
          <w:rFonts w:hint="eastAsia"/>
          <w:b/>
          <w:bCs/>
          <w:kern w:val="2"/>
          <w:szCs w:val="28"/>
        </w:rPr>
        <w:t>网页验证码模块</w:t>
      </w:r>
      <w:bookmarkEnd w:id="107"/>
    </w:p>
    <w:p w14:paraId="477DD440" w14:textId="77777777" w:rsidR="009B2EB7" w:rsidRPr="00D21187" w:rsidRDefault="00AE6EB9" w:rsidP="009B2EB7">
      <w:pPr>
        <w:pStyle w:val="a4"/>
        <w:spacing w:before="104" w:after="104"/>
      </w:pPr>
      <w:r w:rsidRPr="00D21187">
        <w:rPr>
          <w:rFonts w:hint="eastAsia"/>
        </w:rPr>
        <w:t>此模块具有防止用户重复注册注册的功能，防止用户重复发送短信，对其他用户造成骚扰。首先后端会产生一个</w:t>
      </w:r>
      <w:r w:rsidR="00D10E79" w:rsidRPr="00D21187">
        <w:rPr>
          <w:rFonts w:hint="eastAsia"/>
        </w:rPr>
        <w:t>变形后</w:t>
      </w:r>
      <w:r w:rsidRPr="00D21187">
        <w:rPr>
          <w:rFonts w:hint="eastAsia"/>
        </w:rPr>
        <w:t>随机数</w:t>
      </w:r>
      <w:r w:rsidR="00D10E79" w:rsidRPr="00D21187">
        <w:rPr>
          <w:rFonts w:hint="eastAsia"/>
        </w:rPr>
        <w:t>图片</w:t>
      </w:r>
      <w:r w:rsidRPr="00D21187">
        <w:rPr>
          <w:rFonts w:hint="eastAsia"/>
        </w:rPr>
        <w:t>，并</w:t>
      </w:r>
      <w:r w:rsidR="00D10E79" w:rsidRPr="00D21187">
        <w:rPr>
          <w:rFonts w:hint="eastAsia"/>
        </w:rPr>
        <w:t>生成一串</w:t>
      </w:r>
      <w:r w:rsidR="00D10E79" w:rsidRPr="00D21187">
        <w:rPr>
          <w:rFonts w:hint="eastAsia"/>
        </w:rPr>
        <w:t>token</w:t>
      </w:r>
      <w:r w:rsidR="00D10E79" w:rsidRPr="00D21187">
        <w:rPr>
          <w:rFonts w:hint="eastAsia"/>
        </w:rPr>
        <w:t>，并存储在后端，之后再将结果和</w:t>
      </w:r>
      <w:r w:rsidR="00D10E79" w:rsidRPr="00D21187">
        <w:rPr>
          <w:rFonts w:hint="eastAsia"/>
        </w:rPr>
        <w:t>token</w:t>
      </w:r>
      <w:r w:rsidR="00D10E79" w:rsidRPr="00D21187">
        <w:rPr>
          <w:rFonts w:hint="eastAsia"/>
        </w:rPr>
        <w:t>发送给后端，后端进行校验后，判断对错，无论对错，后端都会将此字典项删除，防止重复发送验证。</w:t>
      </w:r>
    </w:p>
    <w:p w14:paraId="41448952" w14:textId="77777777" w:rsidR="009B2EB7" w:rsidRPr="00D21187" w:rsidRDefault="00D10E79" w:rsidP="00D10E79">
      <w:pPr>
        <w:pStyle w:val="3"/>
        <w:spacing w:before="209" w:after="209"/>
        <w:ind w:left="0"/>
        <w:rPr>
          <w:rStyle w:val="3Char"/>
          <w:b/>
          <w:bCs/>
          <w:kern w:val="2"/>
          <w:szCs w:val="28"/>
        </w:rPr>
      </w:pPr>
      <w:bookmarkStart w:id="108" w:name="_Toc74076539"/>
      <w:r w:rsidRPr="00D21187">
        <w:rPr>
          <w:rStyle w:val="3Char"/>
          <w:rFonts w:hint="eastAsia"/>
          <w:b/>
          <w:bCs/>
          <w:kern w:val="2"/>
          <w:szCs w:val="28"/>
        </w:rPr>
        <w:lastRenderedPageBreak/>
        <w:t>登陆时前端模块</w:t>
      </w:r>
      <w:bookmarkEnd w:id="108"/>
    </w:p>
    <w:p w14:paraId="7D54E21B" w14:textId="77777777" w:rsidR="00D10E79" w:rsidRPr="00D21187" w:rsidRDefault="00D10E79" w:rsidP="00D10E79">
      <w:pPr>
        <w:pStyle w:val="a4"/>
        <w:spacing w:before="104" w:after="104"/>
      </w:pPr>
      <w:r w:rsidRPr="00D21187">
        <w:rPr>
          <w:rFonts w:hint="eastAsia"/>
        </w:rPr>
        <w:t>登录时前端模块包括了登录模块，排行榜模块，注册模块和找回密码模块，他们都使用了三大后端模块，登录模块负责用户登录操作，排行榜模块负责读取数据库并将排行顺序的数值显示给用户，注册模块负责调用短信验证码模块和网页验证码模块</w:t>
      </w:r>
      <w:r w:rsidR="00AF22D6" w:rsidRPr="00D21187">
        <w:rPr>
          <w:rFonts w:hint="eastAsia"/>
        </w:rPr>
        <w:t>来实现注册的功能，找回密码模块调用了短信验证码和网页验证码的功能，实现了用户可以通过手机号发送短信的方式找回密码。</w:t>
      </w:r>
    </w:p>
    <w:p w14:paraId="3C732569" w14:textId="77777777" w:rsidR="00AF22D6" w:rsidRPr="00D21187" w:rsidRDefault="00AF22D6" w:rsidP="00AF22D6">
      <w:pPr>
        <w:pStyle w:val="3"/>
        <w:spacing w:before="209" w:after="209"/>
        <w:ind w:left="0"/>
        <w:rPr>
          <w:rStyle w:val="3Char"/>
          <w:b/>
          <w:bCs/>
          <w:kern w:val="2"/>
          <w:szCs w:val="28"/>
        </w:rPr>
      </w:pPr>
      <w:bookmarkStart w:id="109" w:name="_Toc74076540"/>
      <w:r w:rsidRPr="00D21187">
        <w:rPr>
          <w:rStyle w:val="3Char"/>
          <w:rFonts w:hint="eastAsia"/>
          <w:b/>
          <w:bCs/>
          <w:kern w:val="2"/>
          <w:szCs w:val="28"/>
        </w:rPr>
        <w:t>人物模块</w:t>
      </w:r>
      <w:bookmarkEnd w:id="109"/>
    </w:p>
    <w:p w14:paraId="286F13DF" w14:textId="77777777" w:rsidR="00AF22D6" w:rsidRPr="00D21187" w:rsidRDefault="00AF22D6" w:rsidP="00AF22D6">
      <w:pPr>
        <w:pStyle w:val="a4"/>
        <w:spacing w:before="104" w:after="104"/>
      </w:pPr>
      <w:r w:rsidRPr="00D21187">
        <w:rPr>
          <w:rFonts w:hint="eastAsia"/>
        </w:rPr>
        <w:t>人物模块包括了坐标系统，碰撞系统，武器系统，生命系统。</w:t>
      </w:r>
    </w:p>
    <w:p w14:paraId="485A2CF9" w14:textId="77777777" w:rsidR="00AF22D6" w:rsidRPr="00D21187" w:rsidRDefault="00AF22D6" w:rsidP="00AF22D6">
      <w:pPr>
        <w:pStyle w:val="a4"/>
        <w:spacing w:before="104" w:after="104"/>
      </w:pPr>
      <w:r w:rsidRPr="00D21187">
        <w:rPr>
          <w:rFonts w:hint="eastAsia"/>
        </w:rPr>
        <w:t>坐标系统是人物模块的核心，因为本游戏是联机对战游戏，如何保证游戏流程无卡顿的运行，很大一部分难度在于能否处理好坐标问题，因为当用户的网络环境较差时，坐标可能发送的并不连续</w:t>
      </w:r>
      <w:r w:rsidR="00ED269E" w:rsidRPr="00D21187">
        <w:rPr>
          <w:rFonts w:hint="eastAsia"/>
        </w:rPr>
        <w:t>。而一旦发送的不连续就会导致画面卡顿。所以为了解决此问题，使用了坐标状态转换算法。一旦系统检测到用户网络环境较差，系统将自动从发送坐标改为发送方向向量。发送方向向量的好处是，无需重复发送，只有当用户的方向改变时才会发送，这样就极大的减少了数据传输量。但是此算法一旦遭遇发送的数据丢失就会导致后续数据全部错误，所以此算法需要配合坐标检错算法一同进行。</w:t>
      </w:r>
    </w:p>
    <w:p w14:paraId="467C39ED" w14:textId="77777777" w:rsidR="00ED269E" w:rsidRPr="00D21187" w:rsidRDefault="00ED269E" w:rsidP="00AF22D6">
      <w:pPr>
        <w:pStyle w:val="a4"/>
        <w:spacing w:before="104" w:after="104"/>
      </w:pPr>
      <w:r w:rsidRPr="00D21187">
        <w:rPr>
          <w:rFonts w:hint="eastAsia"/>
        </w:rPr>
        <w:t>坐标检测算法的原理很简单，具体实现方式就是每隔五秒钟向对方发送一个坐标信息，并强制对方修改位置信息。这样就既可以保证用户数据的准确，又可以保证数据的发送量不至于过大。</w:t>
      </w:r>
    </w:p>
    <w:p w14:paraId="26C72166" w14:textId="77777777" w:rsidR="00ED269E" w:rsidRPr="00D21187" w:rsidRDefault="00ED269E" w:rsidP="00AF22D6">
      <w:pPr>
        <w:pStyle w:val="a4"/>
        <w:spacing w:before="104" w:after="104"/>
      </w:pPr>
      <w:r w:rsidRPr="00D21187">
        <w:rPr>
          <w:rFonts w:hint="eastAsia"/>
        </w:rPr>
        <w:t>碰撞系统使得用户不至于在移动的时候穿墙而走，将玩家限制在指定的区域内游玩儿</w:t>
      </w:r>
      <w:r w:rsidR="00944450" w:rsidRPr="00D21187">
        <w:rPr>
          <w:rFonts w:hint="eastAsia"/>
        </w:rPr>
        <w:t>。</w:t>
      </w:r>
    </w:p>
    <w:p w14:paraId="405919E6" w14:textId="77777777" w:rsidR="00944450" w:rsidRPr="00D21187" w:rsidRDefault="00944450" w:rsidP="00AF22D6">
      <w:pPr>
        <w:pStyle w:val="a4"/>
        <w:spacing w:before="104" w:after="104"/>
      </w:pPr>
      <w:r w:rsidRPr="00D21187">
        <w:rPr>
          <w:rFonts w:hint="eastAsia"/>
        </w:rPr>
        <w:t>武器系统中，玩家可以拥有两种武器，第一种武器就是可以往脚下放置炸弹，炸弹爆炸后的碎片如果溅射到自己或者其他玩家就会对其造成伤害，第二种就是发射炸弹，玩家可以通过向对方发射炸弹的方式来攻击对方。</w:t>
      </w:r>
    </w:p>
    <w:p w14:paraId="35437036" w14:textId="77777777" w:rsidR="00944450" w:rsidRPr="00D21187" w:rsidRDefault="00944450" w:rsidP="00AF22D6">
      <w:pPr>
        <w:pStyle w:val="a4"/>
        <w:spacing w:before="104" w:after="104"/>
      </w:pPr>
      <w:r w:rsidRPr="00D21187">
        <w:rPr>
          <w:rFonts w:hint="eastAsia"/>
        </w:rPr>
        <w:t>生命系统中，如果某一方玩家的生命值为零，就会自动结束游戏，并宣告胜利方和失败方。生命系统还可以和道具系统进行通信，当玩家获取到指定道具的时候就可以获得额外生命值。</w:t>
      </w:r>
    </w:p>
    <w:p w14:paraId="7734916B" w14:textId="77777777" w:rsidR="00944450" w:rsidRPr="00D21187" w:rsidRDefault="00944450" w:rsidP="00944450">
      <w:pPr>
        <w:pStyle w:val="3"/>
        <w:spacing w:before="209" w:after="209"/>
        <w:ind w:left="0"/>
        <w:rPr>
          <w:rStyle w:val="3Char"/>
          <w:b/>
          <w:bCs/>
          <w:kern w:val="2"/>
          <w:szCs w:val="28"/>
        </w:rPr>
      </w:pPr>
      <w:bookmarkStart w:id="110" w:name="_Toc74076541"/>
      <w:r w:rsidRPr="00D21187">
        <w:rPr>
          <w:rStyle w:val="3Char"/>
          <w:rFonts w:hint="eastAsia"/>
          <w:b/>
          <w:bCs/>
          <w:kern w:val="2"/>
          <w:szCs w:val="28"/>
        </w:rPr>
        <w:lastRenderedPageBreak/>
        <w:t>地图模块</w:t>
      </w:r>
      <w:bookmarkEnd w:id="110"/>
    </w:p>
    <w:p w14:paraId="36BBB2DA" w14:textId="77777777" w:rsidR="00944450" w:rsidRPr="00D21187" w:rsidRDefault="00944450" w:rsidP="00944450">
      <w:pPr>
        <w:pStyle w:val="a4"/>
        <w:spacing w:before="104" w:after="104"/>
      </w:pPr>
      <w:r w:rsidRPr="00D21187">
        <w:rPr>
          <w:rFonts w:hint="eastAsia"/>
        </w:rPr>
        <w:t>由于游戏</w:t>
      </w:r>
      <w:r w:rsidR="00037B10" w:rsidRPr="00D21187">
        <w:rPr>
          <w:rFonts w:hint="eastAsia"/>
        </w:rPr>
        <w:t>匹配</w:t>
      </w:r>
      <w:r w:rsidRPr="00D21187">
        <w:rPr>
          <w:rFonts w:hint="eastAsia"/>
        </w:rPr>
        <w:t>是</w:t>
      </w:r>
      <w:r w:rsidRPr="00D21187">
        <w:rPr>
          <w:rFonts w:hint="eastAsia"/>
        </w:rPr>
        <w:t>P</w:t>
      </w:r>
      <w:r w:rsidRPr="00D21187">
        <w:t>2</w:t>
      </w:r>
      <w:r w:rsidRPr="00D21187">
        <w:rPr>
          <w:rFonts w:hint="eastAsia"/>
        </w:rPr>
        <w:t>P</w:t>
      </w:r>
      <w:r w:rsidRPr="00D21187">
        <w:rPr>
          <w:rFonts w:hint="eastAsia"/>
        </w:rPr>
        <w:t>的方式，所以游戏在游玩儿过程中，是不会有中心服务器的，所以必须由一方来生成地图，具体是由谁来生成地图是由匹配模块来决定的，地图模块的主要功能是随机的生成一张</w:t>
      </w:r>
      <w:r w:rsidRPr="00D21187">
        <w:rPr>
          <w:rFonts w:hint="eastAsia"/>
        </w:rPr>
        <w:t>1</w:t>
      </w:r>
      <w:r w:rsidRPr="00D21187">
        <w:t>0*10</w:t>
      </w:r>
      <w:r w:rsidRPr="00D21187">
        <w:rPr>
          <w:rFonts w:hint="eastAsia"/>
        </w:rPr>
        <w:t>的地图，在生成地图的过程中会与</w:t>
      </w:r>
      <w:r w:rsidR="00037B10" w:rsidRPr="00D21187">
        <w:rPr>
          <w:rFonts w:hint="eastAsia"/>
        </w:rPr>
        <w:t>道具模块</w:t>
      </w:r>
      <w:r w:rsidRPr="00D21187">
        <w:rPr>
          <w:rFonts w:hint="eastAsia"/>
        </w:rPr>
        <w:t>进行通信，告知道具系统每个道具的位置和数量。地图中有两种砖块，一种可以破坏，而另外一种则无法破坏，可以破坏的砖块被破坏后有一定的几率获取</w:t>
      </w:r>
      <w:r w:rsidR="00037B10" w:rsidRPr="00D21187">
        <w:rPr>
          <w:rFonts w:hint="eastAsia"/>
        </w:rPr>
        <w:t>。具体的概率再与道具模块进行同步获得。</w:t>
      </w:r>
      <w:r w:rsidR="00A35E6A" w:rsidRPr="00D21187">
        <w:rPr>
          <w:rFonts w:hint="eastAsia"/>
        </w:rPr>
        <w:t>地图模块中同时会与人物模块进行通信，此时会设置敌我位置，并将此信息通过匹配模块发送给对方。</w:t>
      </w:r>
    </w:p>
    <w:p w14:paraId="59C92E22" w14:textId="77777777" w:rsidR="00037B10" w:rsidRPr="00D21187" w:rsidRDefault="00037B10" w:rsidP="00037B10">
      <w:pPr>
        <w:pStyle w:val="3"/>
        <w:spacing w:before="209" w:after="209"/>
        <w:ind w:left="0"/>
        <w:rPr>
          <w:rStyle w:val="3Char"/>
          <w:b/>
          <w:bCs/>
          <w:kern w:val="2"/>
          <w:szCs w:val="28"/>
        </w:rPr>
      </w:pPr>
      <w:bookmarkStart w:id="111" w:name="_Toc74076542"/>
      <w:r w:rsidRPr="00D21187">
        <w:rPr>
          <w:rStyle w:val="3Char"/>
          <w:rFonts w:hint="eastAsia"/>
          <w:b/>
          <w:bCs/>
          <w:kern w:val="2"/>
          <w:szCs w:val="28"/>
        </w:rPr>
        <w:t>道具模块</w:t>
      </w:r>
      <w:bookmarkEnd w:id="111"/>
    </w:p>
    <w:p w14:paraId="15FBBF7F" w14:textId="77777777" w:rsidR="00037B10" w:rsidRPr="00D21187" w:rsidRDefault="00037B10" w:rsidP="00037B10">
      <w:pPr>
        <w:pStyle w:val="a4"/>
        <w:spacing w:before="104" w:after="104"/>
      </w:pPr>
      <w:r w:rsidRPr="00D21187">
        <w:rPr>
          <w:rFonts w:hint="eastAsia"/>
        </w:rPr>
        <w:t>道具模块主要负责道具的生成，概率的设置</w:t>
      </w:r>
      <w:r w:rsidR="007F2AF5" w:rsidRPr="00D21187">
        <w:rPr>
          <w:rFonts w:hint="eastAsia"/>
        </w:rPr>
        <w:t>。主要与地图模块和人物模块进行数据交换。本游戏包括四种道具，炸弹范围增强，生命值增强，炸弹数量增强，位移速度增强。炸弹范围增强主要控制炸弹的溅射伤害，此操作会和人物模块中的武器系统进行通信，会改变指定玩家的爆炸范围。生命值增强会增加玩家的生命值。炸弹数量增强则会改变用户所能连续放置的最大炸弹数量（包括所能发射的炸弹数量），唯一速度增强则会改变用户每帧所增加的位移量，以此来改变用户的位移速度。</w:t>
      </w:r>
    </w:p>
    <w:p w14:paraId="75EE2940" w14:textId="77777777" w:rsidR="007F2AF5" w:rsidRPr="00D21187" w:rsidRDefault="007F2AF5" w:rsidP="007F2AF5">
      <w:pPr>
        <w:pStyle w:val="3"/>
        <w:spacing w:before="209" w:after="209"/>
        <w:ind w:left="0"/>
        <w:rPr>
          <w:rStyle w:val="3Char"/>
          <w:b/>
          <w:bCs/>
          <w:kern w:val="2"/>
          <w:szCs w:val="28"/>
        </w:rPr>
      </w:pPr>
      <w:bookmarkStart w:id="112" w:name="_Toc74076543"/>
      <w:r w:rsidRPr="00D21187">
        <w:rPr>
          <w:rStyle w:val="3Char"/>
          <w:rFonts w:hint="eastAsia"/>
          <w:b/>
          <w:bCs/>
          <w:kern w:val="2"/>
          <w:szCs w:val="28"/>
        </w:rPr>
        <w:t>匹配模块</w:t>
      </w:r>
      <w:bookmarkEnd w:id="112"/>
    </w:p>
    <w:p w14:paraId="4CB16C58" w14:textId="77777777" w:rsidR="007F2AF5" w:rsidRPr="00D21187" w:rsidRDefault="007F2AF5" w:rsidP="007F2AF5">
      <w:pPr>
        <w:pStyle w:val="a4"/>
        <w:spacing w:before="104" w:after="104"/>
      </w:pPr>
      <w:r w:rsidRPr="00D21187">
        <w:rPr>
          <w:rFonts w:hint="eastAsia"/>
        </w:rPr>
        <w:t>匹配模块核心思想是</w:t>
      </w:r>
      <w:r w:rsidRPr="00D21187">
        <w:rPr>
          <w:rFonts w:hint="eastAsia"/>
        </w:rPr>
        <w:t>P</w:t>
      </w:r>
      <w:r w:rsidRPr="00D21187">
        <w:t>2</w:t>
      </w:r>
      <w:r w:rsidRPr="00D21187">
        <w:rPr>
          <w:rFonts w:hint="eastAsia"/>
        </w:rPr>
        <w:t>P</w:t>
      </w:r>
      <w:r w:rsidRPr="00D21187">
        <w:rPr>
          <w:rFonts w:hint="eastAsia"/>
        </w:rPr>
        <w:t>匹配，由于客户端在匹配的时候是没有中心服务器的，每一个客户端都是服务器，所以需要一种匹配机制来决定谁是匹配的决定者。在与地图模块进行通信时，需要选出一个房主来生成地图。所以这里采用了房主竞选算法，匹配流程图请看图</w:t>
      </w:r>
      <w:r w:rsidRPr="00D21187">
        <w:rPr>
          <w:rFonts w:hint="eastAsia"/>
        </w:rPr>
        <w:t>4</w:t>
      </w:r>
      <w:r w:rsidRPr="00D21187">
        <w:t>.5</w:t>
      </w:r>
      <w:r w:rsidRPr="00D21187">
        <w:rPr>
          <w:rFonts w:hint="eastAsia"/>
        </w:rPr>
        <w:t>，核心思想在于开始匹配后，一旦发现在线玩家，就会检查对方的上锁标志位，如果对方未上锁，则向对方发送匹配请求</w:t>
      </w:r>
      <w:r w:rsidR="00FA7B64">
        <w:rPr>
          <w:rFonts w:hint="eastAsia"/>
        </w:rPr>
        <w:t>。</w:t>
      </w:r>
      <w:r w:rsidR="00A35E6A" w:rsidRPr="00D21187">
        <w:rPr>
          <w:rFonts w:hint="eastAsia"/>
        </w:rPr>
        <w:t>。</w:t>
      </w:r>
    </w:p>
    <w:p w14:paraId="4D963B9E" w14:textId="77777777" w:rsidR="00A35E6A" w:rsidRPr="00D21187" w:rsidRDefault="00A35E6A" w:rsidP="00A35E6A">
      <w:pPr>
        <w:pStyle w:val="3"/>
        <w:spacing w:before="209" w:after="209"/>
        <w:ind w:left="0"/>
        <w:rPr>
          <w:rStyle w:val="3Char"/>
          <w:b/>
          <w:bCs/>
          <w:kern w:val="2"/>
          <w:szCs w:val="28"/>
        </w:rPr>
      </w:pPr>
      <w:bookmarkStart w:id="113" w:name="_Toc74076544"/>
      <w:r w:rsidRPr="00D21187">
        <w:rPr>
          <w:rStyle w:val="3Char"/>
          <w:rFonts w:hint="eastAsia"/>
          <w:b/>
          <w:bCs/>
          <w:kern w:val="2"/>
          <w:szCs w:val="28"/>
        </w:rPr>
        <w:t>金币模块</w:t>
      </w:r>
      <w:bookmarkEnd w:id="113"/>
    </w:p>
    <w:p w14:paraId="1779F976" w14:textId="77777777" w:rsidR="00FA7B64" w:rsidRPr="00FA7B64" w:rsidRDefault="00BC55CA" w:rsidP="00FA7B64">
      <w:pPr>
        <w:pStyle w:val="a4"/>
        <w:spacing w:before="104" w:after="104"/>
      </w:pPr>
      <w:r w:rsidRPr="00D21187">
        <w:rPr>
          <w:rFonts w:hint="eastAsia"/>
        </w:rPr>
        <w:t>金币模块主要和充值系统和签到系统进行交互，每次开始游戏都需要花费一定数量的金币，所以金币的作用是决定玩家是否有资格开始一把游戏，玩家可以通过每天签到的方式获取一定数额的金币，也可以通过充值的方式获取金币，当玩家选择通过充值的方式获取金币的时候，金币模块就会和</w:t>
      </w:r>
      <w:r w:rsidR="004051BC" w:rsidRPr="00D21187">
        <w:rPr>
          <w:rFonts w:hint="eastAsia"/>
        </w:rPr>
        <w:t>支付模块进行通信，玩家需要扫码进行</w:t>
      </w:r>
      <w:r w:rsidR="004051BC" w:rsidRPr="00D21187">
        <w:rPr>
          <w:rFonts w:hint="eastAsia"/>
        </w:rPr>
        <w:lastRenderedPageBreak/>
        <w:t>支付。充值模块具有回调的功能，当充值系统检测到玩家充值成功后，便会告知金币系统，并将玩家的金币数量增加。</w:t>
      </w:r>
    </w:p>
    <w:p w14:paraId="3D63EE45" w14:textId="77777777" w:rsidR="00BE28DA" w:rsidRPr="00D21187" w:rsidRDefault="00BE28DA" w:rsidP="00BE28DA">
      <w:pPr>
        <w:pStyle w:val="3"/>
        <w:numPr>
          <w:ilvl w:val="0"/>
          <w:numId w:val="0"/>
        </w:numPr>
        <w:spacing w:before="209" w:after="209"/>
        <w:rPr>
          <w:rStyle w:val="3Char"/>
          <w:b/>
          <w:bCs/>
          <w:kern w:val="2"/>
          <w:szCs w:val="28"/>
        </w:rPr>
      </w:pPr>
      <w:bookmarkStart w:id="114" w:name="_Toc74076545"/>
      <w:r w:rsidRPr="00D21187">
        <w:rPr>
          <w:rFonts w:hint="eastAsia"/>
          <w:sz w:val="30"/>
          <w:szCs w:val="30"/>
        </w:rPr>
        <w:t>3</w:t>
      </w:r>
      <w:r w:rsidRPr="00D21187">
        <w:rPr>
          <w:sz w:val="30"/>
          <w:szCs w:val="30"/>
        </w:rPr>
        <w:t>.4</w:t>
      </w:r>
      <w:r w:rsidRPr="00D21187">
        <w:rPr>
          <w:rStyle w:val="3Char"/>
          <w:rFonts w:hint="eastAsia"/>
          <w:b/>
          <w:bCs/>
          <w:kern w:val="2"/>
          <w:szCs w:val="28"/>
        </w:rPr>
        <w:t>游戏数据结构</w:t>
      </w:r>
      <w:bookmarkEnd w:id="114"/>
    </w:p>
    <w:p w14:paraId="3DB8B511" w14:textId="77777777" w:rsidR="00BE28DA" w:rsidRDefault="00BE28DA" w:rsidP="00BE28DA">
      <w:pPr>
        <w:pStyle w:val="a4"/>
        <w:spacing w:before="104" w:after="104"/>
      </w:pPr>
      <w:r w:rsidRPr="00D21187">
        <w:t>游戏主体开发采用</w:t>
      </w:r>
      <w:r w:rsidRPr="00D21187">
        <w:t>Cocos Creator</w:t>
      </w:r>
      <w:r w:rsidRPr="00D21187">
        <w:t>游戏引擎开发，一些变量名存在于</w:t>
      </w:r>
      <w:r w:rsidRPr="00D21187">
        <w:t xml:space="preserve">Cocos </w:t>
      </w:r>
      <w:proofErr w:type="spellStart"/>
      <w:r w:rsidRPr="00D21187">
        <w:t>Ceator</w:t>
      </w:r>
      <w:proofErr w:type="spellEnd"/>
      <w:r w:rsidRPr="00D21187">
        <w:t>游戏引擎内，其他游戏主体全局变量名及其作用如下表</w:t>
      </w:r>
      <w:r w:rsidR="004C7995">
        <w:t>3</w:t>
      </w:r>
      <w:r w:rsidRPr="00D21187">
        <w:t>.4</w:t>
      </w:r>
      <w:r w:rsidRPr="00D21187">
        <w:t>所示。</w:t>
      </w:r>
    </w:p>
    <w:p w14:paraId="72072B82" w14:textId="77777777" w:rsidR="00FA7B64" w:rsidRPr="00FA7B64" w:rsidRDefault="00FA7B64" w:rsidP="00FA7B64">
      <w:pPr>
        <w:spacing w:line="360" w:lineRule="auto"/>
        <w:ind w:firstLine="420"/>
        <w:jc w:val="center"/>
        <w:rPr>
          <w:rFonts w:ascii="Times New Roman" w:eastAsia="宋体" w:hAnsi="Times New Roman" w:cs="Times New Roman"/>
          <w:kern w:val="0"/>
          <w:sz w:val="24"/>
        </w:rPr>
      </w:pPr>
      <w:r w:rsidRPr="00D21187">
        <w:rPr>
          <w:rFonts w:ascii="Times New Roman" w:eastAsia="宋体" w:hAnsi="Times New Roman" w:cs="Times New Roman"/>
          <w:kern w:val="0"/>
          <w:sz w:val="24"/>
        </w:rPr>
        <w:tab/>
      </w:r>
      <w:r w:rsidRPr="00D21187">
        <w:rPr>
          <w:rFonts w:ascii="Times New Roman" w:eastAsia="宋体" w:hAnsi="Times New Roman" w:cs="Times New Roman" w:hint="eastAsia"/>
          <w:kern w:val="0"/>
          <w:sz w:val="24"/>
        </w:rPr>
        <w:t>表</w:t>
      </w:r>
      <w:r>
        <w:rPr>
          <w:rFonts w:ascii="Times New Roman" w:eastAsia="宋体" w:hAnsi="Times New Roman" w:cs="Times New Roman"/>
          <w:kern w:val="0"/>
          <w:sz w:val="24"/>
        </w:rPr>
        <w:t>3</w:t>
      </w:r>
      <w:r w:rsidRPr="00D21187">
        <w:rPr>
          <w:rFonts w:ascii="Times New Roman" w:eastAsia="宋体" w:hAnsi="Times New Roman" w:cs="Times New Roman"/>
          <w:kern w:val="0"/>
          <w:sz w:val="24"/>
        </w:rPr>
        <w:t>.4</w:t>
      </w:r>
      <w:r w:rsidRPr="00D21187">
        <w:rPr>
          <w:rFonts w:ascii="Times New Roman" w:eastAsia="宋体" w:hAnsi="Times New Roman" w:cs="Times New Roman"/>
          <w:kern w:val="0"/>
          <w:sz w:val="24"/>
        </w:rPr>
        <w:t>游戏主体变量名及其</w:t>
      </w:r>
      <w:commentRangeStart w:id="115"/>
      <w:r w:rsidRPr="00D21187">
        <w:rPr>
          <w:rFonts w:ascii="Times New Roman" w:eastAsia="宋体" w:hAnsi="Times New Roman" w:cs="Times New Roman"/>
          <w:kern w:val="0"/>
          <w:sz w:val="24"/>
        </w:rPr>
        <w:t>作用</w:t>
      </w:r>
      <w:commentRangeEnd w:id="115"/>
      <w:r>
        <w:rPr>
          <w:rStyle w:val="afa"/>
        </w:rPr>
        <w:commentReference w:id="115"/>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BE28DA" w:rsidRPr="00D21187" w14:paraId="4500AA96" w14:textId="77777777" w:rsidTr="00D06153">
        <w:trPr>
          <w:trHeight w:val="510"/>
        </w:trPr>
        <w:tc>
          <w:tcPr>
            <w:tcW w:w="4290" w:type="dxa"/>
            <w:shd w:val="clear" w:color="auto" w:fill="auto"/>
          </w:tcPr>
          <w:p w14:paraId="181D0E5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变量名</w:t>
            </w:r>
          </w:p>
        </w:tc>
        <w:tc>
          <w:tcPr>
            <w:tcW w:w="4290" w:type="dxa"/>
            <w:shd w:val="clear" w:color="auto" w:fill="auto"/>
          </w:tcPr>
          <w:p w14:paraId="2DBCF49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作用</w:t>
            </w:r>
          </w:p>
        </w:tc>
      </w:tr>
      <w:tr w:rsidR="00BE28DA" w:rsidRPr="00D21187" w14:paraId="796BCFA3" w14:textId="77777777" w:rsidTr="00D06153">
        <w:trPr>
          <w:trHeight w:val="533"/>
        </w:trPr>
        <w:tc>
          <w:tcPr>
            <w:tcW w:w="4290" w:type="dxa"/>
            <w:shd w:val="clear" w:color="auto" w:fill="auto"/>
          </w:tcPr>
          <w:p w14:paraId="459D12E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UserId</w:t>
            </w:r>
            <w:proofErr w:type="spellEnd"/>
          </w:p>
        </w:tc>
        <w:tc>
          <w:tcPr>
            <w:tcW w:w="4290" w:type="dxa"/>
            <w:shd w:val="clear" w:color="auto" w:fill="auto"/>
          </w:tcPr>
          <w:p w14:paraId="35EA5280"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用户名</w:t>
            </w:r>
          </w:p>
        </w:tc>
      </w:tr>
      <w:tr w:rsidR="00BE28DA" w:rsidRPr="00D21187" w14:paraId="6C9BC7BD" w14:textId="77777777" w:rsidTr="00D06153">
        <w:trPr>
          <w:trHeight w:val="533"/>
        </w:trPr>
        <w:tc>
          <w:tcPr>
            <w:tcW w:w="4290" w:type="dxa"/>
            <w:shd w:val="clear" w:color="auto" w:fill="auto"/>
          </w:tcPr>
          <w:p w14:paraId="3809A9EF"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_coin</w:t>
            </w:r>
            <w:proofErr w:type="spellEnd"/>
          </w:p>
        </w:tc>
        <w:tc>
          <w:tcPr>
            <w:tcW w:w="4290" w:type="dxa"/>
            <w:shd w:val="clear" w:color="auto" w:fill="auto"/>
          </w:tcPr>
          <w:p w14:paraId="65C90A4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治愈币</w:t>
            </w:r>
          </w:p>
        </w:tc>
      </w:tr>
      <w:tr w:rsidR="00BE28DA" w:rsidRPr="00D21187" w14:paraId="7BCDCBC9" w14:textId="77777777" w:rsidTr="00D06153">
        <w:trPr>
          <w:trHeight w:val="533"/>
        </w:trPr>
        <w:tc>
          <w:tcPr>
            <w:tcW w:w="4290" w:type="dxa"/>
            <w:shd w:val="clear" w:color="auto" w:fill="auto"/>
          </w:tcPr>
          <w:p w14:paraId="2F4A933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5AFECB65"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移动</w:t>
            </w:r>
          </w:p>
        </w:tc>
      </w:tr>
      <w:tr w:rsidR="00BE28DA" w:rsidRPr="00D21187" w14:paraId="387F0121" w14:textId="77777777" w:rsidTr="00D06153">
        <w:trPr>
          <w:trHeight w:val="533"/>
        </w:trPr>
        <w:tc>
          <w:tcPr>
            <w:tcW w:w="4290" w:type="dxa"/>
            <w:shd w:val="clear" w:color="auto" w:fill="auto"/>
          </w:tcPr>
          <w:p w14:paraId="210FE60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Speed</w:t>
            </w:r>
            <w:proofErr w:type="spellEnd"/>
          </w:p>
        </w:tc>
        <w:tc>
          <w:tcPr>
            <w:tcW w:w="4290" w:type="dxa"/>
            <w:shd w:val="clear" w:color="auto" w:fill="auto"/>
          </w:tcPr>
          <w:p w14:paraId="79F7F500"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敌人角色移动速度</w:t>
            </w:r>
          </w:p>
        </w:tc>
      </w:tr>
      <w:tr w:rsidR="00BE28DA" w:rsidRPr="00D21187" w14:paraId="70B56557" w14:textId="77777777" w:rsidTr="00D06153">
        <w:trPr>
          <w:trHeight w:val="533"/>
        </w:trPr>
        <w:tc>
          <w:tcPr>
            <w:tcW w:w="4290" w:type="dxa"/>
            <w:shd w:val="clear" w:color="auto" w:fill="auto"/>
          </w:tcPr>
          <w:p w14:paraId="7B5B19D7"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Speed</w:t>
            </w:r>
            <w:proofErr w:type="spellEnd"/>
          </w:p>
        </w:tc>
        <w:tc>
          <w:tcPr>
            <w:tcW w:w="4290" w:type="dxa"/>
            <w:shd w:val="clear" w:color="auto" w:fill="auto"/>
          </w:tcPr>
          <w:p w14:paraId="70FB388D"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速度</w:t>
            </w:r>
          </w:p>
        </w:tc>
      </w:tr>
      <w:tr w:rsidR="00BE28DA" w:rsidRPr="00D21187" w14:paraId="7BD21638" w14:textId="77777777" w:rsidTr="00D06153">
        <w:trPr>
          <w:trHeight w:val="533"/>
        </w:trPr>
        <w:tc>
          <w:tcPr>
            <w:tcW w:w="4290" w:type="dxa"/>
            <w:shd w:val="clear" w:color="auto" w:fill="auto"/>
          </w:tcPr>
          <w:p w14:paraId="79FDBF00"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Max</w:t>
            </w:r>
            <w:proofErr w:type="spellEnd"/>
          </w:p>
        </w:tc>
        <w:tc>
          <w:tcPr>
            <w:tcW w:w="4290" w:type="dxa"/>
            <w:shd w:val="clear" w:color="auto" w:fill="auto"/>
          </w:tcPr>
          <w:p w14:paraId="169561B5"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上限</w:t>
            </w:r>
          </w:p>
        </w:tc>
      </w:tr>
      <w:tr w:rsidR="00BE28DA" w:rsidRPr="00D21187" w14:paraId="0A7574B8" w14:textId="77777777" w:rsidTr="00D06153">
        <w:trPr>
          <w:trHeight w:val="561"/>
        </w:trPr>
        <w:tc>
          <w:tcPr>
            <w:tcW w:w="4290" w:type="dxa"/>
            <w:shd w:val="clear" w:color="auto" w:fill="auto"/>
          </w:tcPr>
          <w:p w14:paraId="45AB6EC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Live_Num</w:t>
            </w:r>
            <w:proofErr w:type="spellEnd"/>
          </w:p>
        </w:tc>
        <w:tc>
          <w:tcPr>
            <w:tcW w:w="4290" w:type="dxa"/>
            <w:shd w:val="clear" w:color="auto" w:fill="auto"/>
          </w:tcPr>
          <w:p w14:paraId="5CC4F19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生命值</w:t>
            </w:r>
          </w:p>
        </w:tc>
      </w:tr>
      <w:tr w:rsidR="00BE28DA" w:rsidRPr="00D21187" w14:paraId="66EB491A" w14:textId="77777777" w:rsidTr="00D06153">
        <w:trPr>
          <w:trHeight w:val="561"/>
        </w:trPr>
        <w:tc>
          <w:tcPr>
            <w:tcW w:w="4290" w:type="dxa"/>
            <w:shd w:val="clear" w:color="auto" w:fill="auto"/>
          </w:tcPr>
          <w:p w14:paraId="570B6D2A"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Live_Num</w:t>
            </w:r>
            <w:proofErr w:type="spellEnd"/>
          </w:p>
        </w:tc>
        <w:tc>
          <w:tcPr>
            <w:tcW w:w="4290" w:type="dxa"/>
            <w:shd w:val="clear" w:color="auto" w:fill="auto"/>
          </w:tcPr>
          <w:p w14:paraId="6C67D88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对手玩家生命值</w:t>
            </w:r>
          </w:p>
        </w:tc>
      </w:tr>
      <w:tr w:rsidR="00BE28DA" w:rsidRPr="00D21187" w14:paraId="1831F368" w14:textId="77777777" w:rsidTr="00D06153">
        <w:trPr>
          <w:trHeight w:val="561"/>
        </w:trPr>
        <w:tc>
          <w:tcPr>
            <w:tcW w:w="4290" w:type="dxa"/>
            <w:shd w:val="clear" w:color="auto" w:fill="auto"/>
          </w:tcPr>
          <w:p w14:paraId="6B6046FB"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Force_Num</w:t>
            </w:r>
            <w:proofErr w:type="spellEnd"/>
          </w:p>
        </w:tc>
        <w:tc>
          <w:tcPr>
            <w:tcW w:w="4290" w:type="dxa"/>
            <w:shd w:val="clear" w:color="auto" w:fill="auto"/>
          </w:tcPr>
          <w:p w14:paraId="678FF18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无敌标志位，在</w:t>
            </w:r>
            <w:r w:rsidRPr="00D21187">
              <w:rPr>
                <w:rFonts w:ascii="Times New Roman" w:eastAsia="宋体" w:hAnsi="Times New Roman" w:cs="Times New Roman"/>
                <w:kern w:val="0"/>
                <w:sz w:val="24"/>
              </w:rPr>
              <w:t>Dead</w:t>
            </w:r>
            <w:r w:rsidRPr="00D21187">
              <w:rPr>
                <w:rFonts w:ascii="Times New Roman" w:eastAsia="宋体" w:hAnsi="Times New Roman" w:cs="Times New Roman"/>
                <w:kern w:val="0"/>
                <w:sz w:val="24"/>
              </w:rPr>
              <w:t>脚本中使用</w:t>
            </w:r>
          </w:p>
        </w:tc>
      </w:tr>
      <w:tr w:rsidR="00BE28DA" w:rsidRPr="00D21187" w14:paraId="1F38D1A0" w14:textId="77777777" w:rsidTr="00D06153">
        <w:trPr>
          <w:trHeight w:val="597"/>
        </w:trPr>
        <w:tc>
          <w:tcPr>
            <w:tcW w:w="4290" w:type="dxa"/>
            <w:shd w:val="clear" w:color="auto" w:fill="auto"/>
          </w:tcPr>
          <w:p w14:paraId="4F53A011"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Fire</w:t>
            </w:r>
            <w:proofErr w:type="spellEnd"/>
          </w:p>
        </w:tc>
        <w:tc>
          <w:tcPr>
            <w:tcW w:w="4290" w:type="dxa"/>
            <w:shd w:val="clear" w:color="auto" w:fill="auto"/>
          </w:tcPr>
          <w:p w14:paraId="56308A5C"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放置炸弹</w:t>
            </w:r>
          </w:p>
        </w:tc>
      </w:tr>
      <w:tr w:rsidR="00BE28DA" w:rsidRPr="00D21187" w14:paraId="26CE1F5E" w14:textId="77777777" w:rsidTr="00D06153">
        <w:trPr>
          <w:trHeight w:val="597"/>
        </w:trPr>
        <w:tc>
          <w:tcPr>
            <w:tcW w:w="4290" w:type="dxa"/>
            <w:shd w:val="clear" w:color="auto" w:fill="auto"/>
          </w:tcPr>
          <w:p w14:paraId="61CEB7AC"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Towards</w:t>
            </w:r>
            <w:proofErr w:type="spellEnd"/>
          </w:p>
        </w:tc>
        <w:tc>
          <w:tcPr>
            <w:tcW w:w="4290" w:type="dxa"/>
            <w:shd w:val="clear" w:color="auto" w:fill="auto"/>
          </w:tcPr>
          <w:p w14:paraId="52692570"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朝向</w:t>
            </w:r>
          </w:p>
        </w:tc>
      </w:tr>
      <w:tr w:rsidR="00BE28DA" w:rsidRPr="00D21187" w14:paraId="0CD39547" w14:textId="77777777" w:rsidTr="00D06153">
        <w:trPr>
          <w:trHeight w:val="597"/>
        </w:trPr>
        <w:tc>
          <w:tcPr>
            <w:tcW w:w="4290" w:type="dxa"/>
            <w:shd w:val="clear" w:color="auto" w:fill="auto"/>
          </w:tcPr>
          <w:p w14:paraId="4C961F48"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Limit</w:t>
            </w:r>
            <w:proofErr w:type="spellEnd"/>
          </w:p>
        </w:tc>
        <w:tc>
          <w:tcPr>
            <w:tcW w:w="4290" w:type="dxa"/>
            <w:shd w:val="clear" w:color="auto" w:fill="auto"/>
          </w:tcPr>
          <w:p w14:paraId="363AE798"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最多可以连续放几个炸弹</w:t>
            </w:r>
          </w:p>
        </w:tc>
      </w:tr>
      <w:tr w:rsidR="00BE28DA" w:rsidRPr="00D21187" w14:paraId="15C238D6" w14:textId="77777777" w:rsidTr="00D06153">
        <w:trPr>
          <w:trHeight w:val="597"/>
        </w:trPr>
        <w:tc>
          <w:tcPr>
            <w:tcW w:w="4290" w:type="dxa"/>
            <w:shd w:val="clear" w:color="auto" w:fill="auto"/>
          </w:tcPr>
          <w:p w14:paraId="2C127D37"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speed</w:t>
            </w:r>
            <w:proofErr w:type="spellEnd"/>
          </w:p>
        </w:tc>
        <w:tc>
          <w:tcPr>
            <w:tcW w:w="4290" w:type="dxa"/>
            <w:shd w:val="clear" w:color="auto" w:fill="auto"/>
          </w:tcPr>
          <w:p w14:paraId="5C5A783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炸弹爆炸速度</w:t>
            </w:r>
          </w:p>
        </w:tc>
      </w:tr>
      <w:tr w:rsidR="00BE28DA" w:rsidRPr="00D21187" w14:paraId="290B38B6" w14:textId="77777777" w:rsidTr="00D06153">
        <w:trPr>
          <w:trHeight w:val="597"/>
        </w:trPr>
        <w:tc>
          <w:tcPr>
            <w:tcW w:w="4290" w:type="dxa"/>
            <w:shd w:val="clear" w:color="auto" w:fill="auto"/>
          </w:tcPr>
          <w:p w14:paraId="570B2A5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core</w:t>
            </w:r>
          </w:p>
        </w:tc>
        <w:tc>
          <w:tcPr>
            <w:tcW w:w="4290" w:type="dxa"/>
            <w:shd w:val="clear" w:color="auto" w:fill="auto"/>
          </w:tcPr>
          <w:p w14:paraId="6263C86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得分</w:t>
            </w:r>
          </w:p>
        </w:tc>
      </w:tr>
      <w:tr w:rsidR="00BE28DA" w:rsidRPr="00D21187" w14:paraId="2E12DE7A" w14:textId="77777777" w:rsidTr="00D06153">
        <w:trPr>
          <w:trHeight w:val="597"/>
        </w:trPr>
        <w:tc>
          <w:tcPr>
            <w:tcW w:w="4290" w:type="dxa"/>
            <w:shd w:val="clear" w:color="auto" w:fill="auto"/>
          </w:tcPr>
          <w:p w14:paraId="2E8B612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lastRenderedPageBreak/>
              <w:t>Speed</w:t>
            </w:r>
          </w:p>
        </w:tc>
        <w:tc>
          <w:tcPr>
            <w:tcW w:w="4290" w:type="dxa"/>
            <w:shd w:val="clear" w:color="auto" w:fill="auto"/>
          </w:tcPr>
          <w:p w14:paraId="341BEAF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移动速度</w:t>
            </w:r>
          </w:p>
        </w:tc>
      </w:tr>
      <w:tr w:rsidR="00BE28DA" w:rsidRPr="00D21187" w14:paraId="24A87B44" w14:textId="77777777" w:rsidTr="00D06153">
        <w:trPr>
          <w:trHeight w:val="597"/>
        </w:trPr>
        <w:tc>
          <w:tcPr>
            <w:tcW w:w="4290" w:type="dxa"/>
            <w:shd w:val="clear" w:color="auto" w:fill="auto"/>
          </w:tcPr>
          <w:p w14:paraId="24EDBDBF"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Is_host</w:t>
            </w:r>
            <w:proofErr w:type="spellEnd"/>
          </w:p>
        </w:tc>
        <w:tc>
          <w:tcPr>
            <w:tcW w:w="4290" w:type="dxa"/>
            <w:shd w:val="clear" w:color="auto" w:fill="auto"/>
          </w:tcPr>
          <w:p w14:paraId="4F95108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自己是否是房主</w:t>
            </w:r>
          </w:p>
        </w:tc>
      </w:tr>
      <w:tr w:rsidR="00BE28DA" w:rsidRPr="00D21187" w14:paraId="51D40AF7" w14:textId="77777777" w:rsidTr="00D06153">
        <w:trPr>
          <w:trHeight w:val="597"/>
        </w:trPr>
        <w:tc>
          <w:tcPr>
            <w:tcW w:w="4290" w:type="dxa"/>
            <w:shd w:val="clear" w:color="auto" w:fill="auto"/>
          </w:tcPr>
          <w:p w14:paraId="6E8DA037"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R_NUM</w:t>
            </w:r>
          </w:p>
        </w:tc>
        <w:tc>
          <w:tcPr>
            <w:tcW w:w="4290" w:type="dxa"/>
            <w:shd w:val="clear" w:color="auto" w:fill="auto"/>
          </w:tcPr>
          <w:p w14:paraId="4A4846E1"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可破坏墙体数量</w:t>
            </w:r>
          </w:p>
        </w:tc>
      </w:tr>
      <w:tr w:rsidR="00BE28DA" w:rsidRPr="00D21187" w14:paraId="1B487850" w14:textId="77777777" w:rsidTr="00D06153">
        <w:trPr>
          <w:trHeight w:val="597"/>
        </w:trPr>
        <w:tc>
          <w:tcPr>
            <w:tcW w:w="4290" w:type="dxa"/>
            <w:shd w:val="clear" w:color="auto" w:fill="auto"/>
          </w:tcPr>
          <w:p w14:paraId="4EB58EC8"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Boom_Power</w:t>
            </w:r>
            <w:proofErr w:type="spellEnd"/>
          </w:p>
        </w:tc>
        <w:tc>
          <w:tcPr>
            <w:tcW w:w="4290" w:type="dxa"/>
            <w:shd w:val="clear" w:color="auto" w:fill="auto"/>
          </w:tcPr>
          <w:p w14:paraId="26335B7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炸弹多久</w:t>
            </w:r>
            <w:r w:rsidRPr="00D21187">
              <w:rPr>
                <w:rFonts w:ascii="Times New Roman" w:eastAsia="宋体" w:hAnsi="Times New Roman" w:cs="Times New Roman"/>
                <w:kern w:val="0"/>
                <w:sz w:val="24"/>
              </w:rPr>
              <w:t>destroy</w:t>
            </w:r>
            <w:r w:rsidRPr="00D21187">
              <w:rPr>
                <w:rFonts w:ascii="Times New Roman" w:eastAsia="宋体" w:hAnsi="Times New Roman" w:cs="Times New Roman"/>
                <w:kern w:val="0"/>
                <w:sz w:val="24"/>
              </w:rPr>
              <w:t>，在</w:t>
            </w:r>
            <w:r w:rsidRPr="00D21187">
              <w:rPr>
                <w:rFonts w:ascii="Times New Roman" w:eastAsia="宋体" w:hAnsi="Times New Roman" w:cs="Times New Roman"/>
                <w:kern w:val="0"/>
                <w:sz w:val="24"/>
              </w:rPr>
              <w:t>power'</w:t>
            </w:r>
            <w:r w:rsidRPr="00D21187">
              <w:rPr>
                <w:rFonts w:ascii="Times New Roman" w:eastAsia="宋体" w:hAnsi="Times New Roman" w:cs="Times New Roman"/>
                <w:kern w:val="0"/>
                <w:sz w:val="24"/>
              </w:rPr>
              <w:t>脚本中使用</w:t>
            </w:r>
          </w:p>
        </w:tc>
      </w:tr>
      <w:tr w:rsidR="00BE28DA" w:rsidRPr="00D21187" w14:paraId="3565552D" w14:textId="77777777" w:rsidTr="00D06153">
        <w:trPr>
          <w:trHeight w:val="597"/>
        </w:trPr>
        <w:tc>
          <w:tcPr>
            <w:tcW w:w="4290" w:type="dxa"/>
            <w:shd w:val="clear" w:color="auto" w:fill="auto"/>
          </w:tcPr>
          <w:p w14:paraId="463C629D"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TEST</w:t>
            </w:r>
          </w:p>
        </w:tc>
        <w:tc>
          <w:tcPr>
            <w:tcW w:w="4290" w:type="dxa"/>
            <w:shd w:val="clear" w:color="auto" w:fill="auto"/>
          </w:tcPr>
          <w:p w14:paraId="159FFACD"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测试模式</w:t>
            </w:r>
          </w:p>
        </w:tc>
      </w:tr>
      <w:tr w:rsidR="00BE28DA" w:rsidRPr="00D21187" w14:paraId="6B3F6834" w14:textId="77777777" w:rsidTr="00D06153">
        <w:trPr>
          <w:trHeight w:val="597"/>
        </w:trPr>
        <w:tc>
          <w:tcPr>
            <w:tcW w:w="4290" w:type="dxa"/>
            <w:shd w:val="clear" w:color="auto" w:fill="auto"/>
          </w:tcPr>
          <w:p w14:paraId="0B817CDD"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c_Arr_str</w:t>
            </w:r>
            <w:proofErr w:type="spellEnd"/>
          </w:p>
        </w:tc>
        <w:tc>
          <w:tcPr>
            <w:tcW w:w="4290" w:type="dxa"/>
            <w:shd w:val="clear" w:color="auto" w:fill="auto"/>
          </w:tcPr>
          <w:p w14:paraId="019FD1C7"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接收字符串待转化为数组</w:t>
            </w:r>
          </w:p>
        </w:tc>
      </w:tr>
    </w:tbl>
    <w:p w14:paraId="7A8D7379" w14:textId="77777777" w:rsidR="00FA7B64" w:rsidRPr="00FA7B64" w:rsidRDefault="00FA7B64" w:rsidP="00FA7B64">
      <w:pPr>
        <w:pStyle w:val="3"/>
        <w:numPr>
          <w:ilvl w:val="0"/>
          <w:numId w:val="0"/>
        </w:numPr>
        <w:spacing w:before="209" w:after="209"/>
        <w:rPr>
          <w:sz w:val="30"/>
          <w:szCs w:val="30"/>
        </w:rPr>
      </w:pPr>
      <w:bookmarkStart w:id="116" w:name="_Toc74076546"/>
      <w:r w:rsidRPr="00FA7B64">
        <w:rPr>
          <w:sz w:val="30"/>
          <w:szCs w:val="30"/>
        </w:rPr>
        <w:t>3.5</w:t>
      </w:r>
      <w:r w:rsidRPr="00FA7B64">
        <w:rPr>
          <w:rFonts w:hint="eastAsia"/>
          <w:sz w:val="30"/>
          <w:szCs w:val="30"/>
        </w:rPr>
        <w:t>数据库</w:t>
      </w:r>
      <w:commentRangeStart w:id="117"/>
      <w:r w:rsidRPr="00FA7B64">
        <w:rPr>
          <w:rFonts w:hint="eastAsia"/>
          <w:sz w:val="30"/>
          <w:szCs w:val="30"/>
        </w:rPr>
        <w:t>模块</w:t>
      </w:r>
      <w:commentRangeEnd w:id="117"/>
      <w:r w:rsidRPr="00FA7B64">
        <w:rPr>
          <w:sz w:val="30"/>
          <w:szCs w:val="30"/>
        </w:rPr>
        <w:commentReference w:id="117"/>
      </w:r>
      <w:bookmarkEnd w:id="116"/>
    </w:p>
    <w:p w14:paraId="1F93D395" w14:textId="77777777" w:rsidR="00FA7B64" w:rsidRPr="00D21187" w:rsidRDefault="00FA7B64" w:rsidP="00E37CA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注册完用户账号信息时，网页会与后台进行联系，数据库连接，前端与后端信息交互，将注册的信息传输到数据库当中并保存</w:t>
      </w:r>
      <w:commentRangeStart w:id="118"/>
      <w:commentRangeEnd w:id="118"/>
      <w:r>
        <w:rPr>
          <w:rStyle w:val="afa"/>
        </w:rPr>
        <w:commentReference w:id="118"/>
      </w:r>
      <w:r w:rsidRPr="00D21187">
        <w:rPr>
          <w:rFonts w:ascii="Times New Roman" w:eastAsia="宋体" w:hAnsi="Times New Roman" w:cs="Times New Roman" w:hint="eastAsia"/>
          <w:sz w:val="24"/>
        </w:rPr>
        <w:t>。</w:t>
      </w:r>
    </w:p>
    <w:p w14:paraId="0528C0E4" w14:textId="77777777" w:rsidR="00FA7B64" w:rsidRPr="00FB3FF6" w:rsidRDefault="00FA7B64" w:rsidP="00E37CA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上传的信息不仅包括注册的用户账号、昵称、密码、手机号等信息，还包括用户完成游戏后的治愈币数量、签到日期以及得分等信息，只需要将代码第二行分别改为“</w:t>
      </w:r>
      <w:r w:rsidRPr="00D21187">
        <w:rPr>
          <w:rFonts w:ascii="Times New Roman" w:eastAsia="宋体" w:hAnsi="Times New Roman" w:cs="Times New Roman" w:hint="eastAsia"/>
          <w:sz w:val="24"/>
        </w:rPr>
        <w:t>date</w:t>
      </w:r>
      <w:r w:rsidRPr="00D21187">
        <w:rPr>
          <w:rFonts w:ascii="Times New Roman" w:eastAsia="宋体" w:hAnsi="Times New Roman" w:cs="Times New Roman" w:hint="eastAsia"/>
          <w:sz w:val="24"/>
        </w:rPr>
        <w:t>”和“</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就可以实现信息交互。</w:t>
      </w:r>
    </w:p>
    <w:p w14:paraId="077CA26E" w14:textId="5C0E60F7" w:rsidR="00FA7B64" w:rsidRDefault="00FA7B64" w:rsidP="00E37CAF">
      <w:pPr>
        <w:snapToGrid w:val="0"/>
        <w:spacing w:before="25" w:after="25"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此次消灭病毒游戏的数据库采用</w:t>
      </w:r>
      <w:r w:rsidRPr="00D21187">
        <w:rPr>
          <w:rFonts w:ascii="Times New Roman" w:eastAsia="宋体" w:hAnsi="Times New Roman" w:cs="Times New Roman" w:hint="eastAsia"/>
          <w:sz w:val="24"/>
        </w:rPr>
        <w:t>MySQL</w:t>
      </w:r>
      <w:r w:rsidRPr="00D21187">
        <w:rPr>
          <w:rFonts w:ascii="Times New Roman" w:eastAsia="宋体" w:hAnsi="Times New Roman" w:cs="Times New Roman" w:hint="eastAsia"/>
          <w:sz w:val="24"/>
        </w:rPr>
        <w:t>数据库引擎开发，管理端与用户端共用一个表，游戏用户注册时的信息主要存于该数据库的表中，数据库表的字段名机器数据类型如下表</w:t>
      </w:r>
      <w:r>
        <w:rPr>
          <w:rFonts w:ascii="Times New Roman" w:eastAsia="宋体" w:hAnsi="Times New Roman" w:cs="Times New Roman"/>
          <w:sz w:val="24"/>
        </w:rPr>
        <w:t>3.3</w:t>
      </w:r>
      <w:r w:rsidRPr="00D21187">
        <w:rPr>
          <w:rFonts w:ascii="Times New Roman" w:eastAsia="宋体" w:hAnsi="Times New Roman" w:cs="Times New Roman" w:hint="eastAsia"/>
          <w:sz w:val="24"/>
        </w:rPr>
        <w:t>.</w:t>
      </w:r>
      <w:r>
        <w:rPr>
          <w:rFonts w:ascii="Times New Roman" w:eastAsia="宋体" w:hAnsi="Times New Roman" w:cs="Times New Roman"/>
          <w:sz w:val="24"/>
        </w:rPr>
        <w:t>1</w:t>
      </w:r>
      <w:r w:rsidRPr="00D21187">
        <w:rPr>
          <w:rFonts w:ascii="Times New Roman" w:eastAsia="宋体" w:hAnsi="Times New Roman" w:cs="Times New Roman" w:hint="eastAsia"/>
          <w:sz w:val="24"/>
        </w:rPr>
        <w:t>所示。</w:t>
      </w:r>
    </w:p>
    <w:p w14:paraId="2EAADB05" w14:textId="6BA108E2" w:rsidR="00E37CAF" w:rsidRDefault="00E37CAF" w:rsidP="00E37CAF">
      <w:pPr>
        <w:snapToGrid w:val="0"/>
        <w:spacing w:before="25" w:after="25" w:line="360" w:lineRule="auto"/>
        <w:ind w:firstLine="482"/>
        <w:rPr>
          <w:rFonts w:ascii="Times New Roman" w:eastAsia="宋体" w:hAnsi="Times New Roman" w:cs="Times New Roman"/>
          <w:sz w:val="24"/>
        </w:rPr>
      </w:pPr>
    </w:p>
    <w:p w14:paraId="1BDEBD8A" w14:textId="77777777" w:rsidR="00E37CAF" w:rsidRDefault="00E37CAF" w:rsidP="00E37CAF">
      <w:pPr>
        <w:snapToGrid w:val="0"/>
        <w:spacing w:before="25" w:after="25" w:line="360" w:lineRule="auto"/>
        <w:ind w:firstLine="482"/>
        <w:rPr>
          <w:rFonts w:ascii="Times New Roman" w:eastAsia="宋体" w:hAnsi="Times New Roman" w:cs="Times New Roman"/>
          <w:sz w:val="24"/>
        </w:rPr>
      </w:pPr>
    </w:p>
    <w:p w14:paraId="537000E5" w14:textId="1D062D21" w:rsidR="00FA7B64" w:rsidRPr="00D21187" w:rsidRDefault="00FA7B64" w:rsidP="00FA7B64">
      <w:pPr>
        <w:spacing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表</w:t>
      </w:r>
      <w:r>
        <w:rPr>
          <w:rFonts w:ascii="Times New Roman" w:eastAsia="宋体" w:hAnsi="Times New Roman" w:cs="Times New Roman"/>
          <w:sz w:val="24"/>
        </w:rPr>
        <w:t>3.</w:t>
      </w:r>
      <w:r w:rsidR="00A076D5">
        <w:rPr>
          <w:rFonts w:ascii="Times New Roman" w:eastAsia="宋体" w:hAnsi="Times New Roman" w:cs="Times New Roman"/>
          <w:sz w:val="24"/>
        </w:rPr>
        <w:t>5</w:t>
      </w:r>
      <w:r w:rsidRPr="00D21187">
        <w:rPr>
          <w:rFonts w:ascii="Times New Roman" w:eastAsia="宋体" w:hAnsi="Times New Roman" w:cs="Times New Roman"/>
          <w:sz w:val="24"/>
        </w:rPr>
        <w:t>数据库表字段名及其</w:t>
      </w:r>
      <w:commentRangeStart w:id="119"/>
      <w:r w:rsidRPr="00D21187">
        <w:rPr>
          <w:rFonts w:ascii="Times New Roman" w:eastAsia="宋体" w:hAnsi="Times New Roman" w:cs="Times New Roman"/>
          <w:sz w:val="24"/>
        </w:rPr>
        <w:t>数据类型</w:t>
      </w:r>
      <w:commentRangeEnd w:id="119"/>
      <w:r>
        <w:rPr>
          <w:rStyle w:val="afa"/>
        </w:rPr>
        <w:commentReference w:id="119"/>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FA7B64" w:rsidRPr="00D21187" w14:paraId="44F82B12" w14:textId="77777777" w:rsidTr="00900B95">
        <w:trPr>
          <w:trHeight w:val="580"/>
        </w:trPr>
        <w:tc>
          <w:tcPr>
            <w:tcW w:w="2920" w:type="dxa"/>
            <w:shd w:val="clear" w:color="auto" w:fill="auto"/>
          </w:tcPr>
          <w:p w14:paraId="0ADF2E1B"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字段名</w:t>
            </w:r>
          </w:p>
        </w:tc>
        <w:tc>
          <w:tcPr>
            <w:tcW w:w="2920" w:type="dxa"/>
            <w:shd w:val="clear" w:color="auto" w:fill="auto"/>
          </w:tcPr>
          <w:p w14:paraId="2EF87E47"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数据类型</w:t>
            </w:r>
          </w:p>
        </w:tc>
        <w:tc>
          <w:tcPr>
            <w:tcW w:w="2920" w:type="dxa"/>
            <w:shd w:val="clear" w:color="auto" w:fill="auto"/>
          </w:tcPr>
          <w:p w14:paraId="0E1133AD"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Not NULL</w:t>
            </w:r>
          </w:p>
        </w:tc>
      </w:tr>
      <w:tr w:rsidR="00FA7B64" w:rsidRPr="00D21187" w14:paraId="6E0BBEC7" w14:textId="77777777" w:rsidTr="00900B95">
        <w:trPr>
          <w:trHeight w:val="580"/>
        </w:trPr>
        <w:tc>
          <w:tcPr>
            <w:tcW w:w="2920" w:type="dxa"/>
            <w:shd w:val="clear" w:color="auto" w:fill="auto"/>
          </w:tcPr>
          <w:p w14:paraId="7F99265B"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D</w:t>
            </w:r>
          </w:p>
        </w:tc>
        <w:tc>
          <w:tcPr>
            <w:tcW w:w="2920" w:type="dxa"/>
            <w:shd w:val="clear" w:color="auto" w:fill="auto"/>
          </w:tcPr>
          <w:p w14:paraId="31616294"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nt</w:t>
            </w:r>
          </w:p>
        </w:tc>
        <w:tc>
          <w:tcPr>
            <w:tcW w:w="2920" w:type="dxa"/>
            <w:shd w:val="clear" w:color="auto" w:fill="auto"/>
          </w:tcPr>
          <w:p w14:paraId="000F8270"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47055E6A" w14:textId="77777777" w:rsidTr="00900B95">
        <w:trPr>
          <w:trHeight w:val="580"/>
        </w:trPr>
        <w:tc>
          <w:tcPr>
            <w:tcW w:w="2920" w:type="dxa"/>
            <w:shd w:val="clear" w:color="auto" w:fill="auto"/>
          </w:tcPr>
          <w:p w14:paraId="53A2CC0F"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Username</w:t>
            </w:r>
          </w:p>
        </w:tc>
        <w:tc>
          <w:tcPr>
            <w:tcW w:w="2920" w:type="dxa"/>
            <w:shd w:val="clear" w:color="auto" w:fill="auto"/>
          </w:tcPr>
          <w:p w14:paraId="277B34FE"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3CACAA13"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5D465BDA" w14:textId="77777777" w:rsidTr="00900B95">
        <w:trPr>
          <w:trHeight w:val="580"/>
        </w:trPr>
        <w:tc>
          <w:tcPr>
            <w:tcW w:w="2920" w:type="dxa"/>
            <w:shd w:val="clear" w:color="auto" w:fill="auto"/>
          </w:tcPr>
          <w:p w14:paraId="3403D53C"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assword</w:t>
            </w:r>
          </w:p>
        </w:tc>
        <w:tc>
          <w:tcPr>
            <w:tcW w:w="2920" w:type="dxa"/>
            <w:shd w:val="clear" w:color="auto" w:fill="auto"/>
          </w:tcPr>
          <w:p w14:paraId="121838A4"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64196E3"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EE6E008" w14:textId="77777777" w:rsidTr="00900B95">
        <w:trPr>
          <w:trHeight w:val="580"/>
        </w:trPr>
        <w:tc>
          <w:tcPr>
            <w:tcW w:w="2920" w:type="dxa"/>
            <w:shd w:val="clear" w:color="auto" w:fill="auto"/>
          </w:tcPr>
          <w:p w14:paraId="6F3EAEC8"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lastRenderedPageBreak/>
              <w:t>Score</w:t>
            </w:r>
          </w:p>
        </w:tc>
        <w:tc>
          <w:tcPr>
            <w:tcW w:w="2920" w:type="dxa"/>
            <w:shd w:val="clear" w:color="auto" w:fill="auto"/>
          </w:tcPr>
          <w:p w14:paraId="52C420C5"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92A17FB"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22C9EB7E" w14:textId="77777777" w:rsidTr="00900B95">
        <w:trPr>
          <w:trHeight w:val="580"/>
        </w:trPr>
        <w:tc>
          <w:tcPr>
            <w:tcW w:w="2920" w:type="dxa"/>
            <w:shd w:val="clear" w:color="auto" w:fill="auto"/>
          </w:tcPr>
          <w:p w14:paraId="2A2D89AB"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Email</w:t>
            </w:r>
          </w:p>
        </w:tc>
        <w:tc>
          <w:tcPr>
            <w:tcW w:w="2920" w:type="dxa"/>
            <w:shd w:val="clear" w:color="auto" w:fill="auto"/>
          </w:tcPr>
          <w:p w14:paraId="30073B37"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20777B82"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7370868B" w14:textId="77777777" w:rsidTr="00900B95">
        <w:trPr>
          <w:trHeight w:val="580"/>
        </w:trPr>
        <w:tc>
          <w:tcPr>
            <w:tcW w:w="2920" w:type="dxa"/>
            <w:shd w:val="clear" w:color="auto" w:fill="auto"/>
          </w:tcPr>
          <w:p w14:paraId="375BFC44" w14:textId="77777777" w:rsidR="00FA7B64" w:rsidRPr="00D21187" w:rsidRDefault="00FA7B64" w:rsidP="00900B95">
            <w:pPr>
              <w:spacing w:line="360" w:lineRule="auto"/>
              <w:ind w:firstLine="420"/>
              <w:rPr>
                <w:rFonts w:ascii="Times New Roman" w:eastAsia="宋体" w:hAnsi="Times New Roman" w:cs="Times New Roman"/>
                <w:sz w:val="24"/>
              </w:rPr>
            </w:pPr>
            <w:proofErr w:type="spellStart"/>
            <w:r w:rsidRPr="00D21187">
              <w:rPr>
                <w:rFonts w:ascii="Times New Roman" w:eastAsia="宋体" w:hAnsi="Times New Roman" w:cs="Times New Roman"/>
                <w:sz w:val="24"/>
              </w:rPr>
              <w:t>re_coin</w:t>
            </w:r>
            <w:proofErr w:type="spellEnd"/>
          </w:p>
        </w:tc>
        <w:tc>
          <w:tcPr>
            <w:tcW w:w="2920" w:type="dxa"/>
            <w:shd w:val="clear" w:color="auto" w:fill="auto"/>
          </w:tcPr>
          <w:p w14:paraId="5EE99F15"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388D56D"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0F51135" w14:textId="77777777" w:rsidTr="00900B95">
        <w:trPr>
          <w:trHeight w:val="580"/>
        </w:trPr>
        <w:tc>
          <w:tcPr>
            <w:tcW w:w="2920" w:type="dxa"/>
            <w:shd w:val="clear" w:color="auto" w:fill="auto"/>
          </w:tcPr>
          <w:p w14:paraId="3EE67B6E"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hone</w:t>
            </w:r>
          </w:p>
        </w:tc>
        <w:tc>
          <w:tcPr>
            <w:tcW w:w="2920" w:type="dxa"/>
            <w:shd w:val="clear" w:color="auto" w:fill="auto"/>
          </w:tcPr>
          <w:p w14:paraId="2B1A0B65"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2133F2C4"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2EE71DDC" w14:textId="77777777" w:rsidTr="00900B95">
        <w:trPr>
          <w:trHeight w:val="592"/>
        </w:trPr>
        <w:tc>
          <w:tcPr>
            <w:tcW w:w="2920" w:type="dxa"/>
            <w:shd w:val="clear" w:color="auto" w:fill="auto"/>
          </w:tcPr>
          <w:p w14:paraId="34A20D73"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Day</w:t>
            </w:r>
          </w:p>
        </w:tc>
        <w:tc>
          <w:tcPr>
            <w:tcW w:w="2920" w:type="dxa"/>
            <w:shd w:val="clear" w:color="auto" w:fill="auto"/>
          </w:tcPr>
          <w:p w14:paraId="47EABD88"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1375F28F"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bl>
    <w:p w14:paraId="73714674" w14:textId="77777777" w:rsidR="00FA7B64" w:rsidRPr="00D21187" w:rsidRDefault="00FA7B64" w:rsidP="0050399F">
      <w:pPr>
        <w:pStyle w:val="aff7"/>
        <w:snapToGrid w:val="0"/>
        <w:spacing w:beforeLines="25" w:before="104" w:afterLines="25" w:after="104" w:line="360" w:lineRule="auto"/>
        <w:ind w:firstLine="0"/>
        <w:rPr>
          <w:rFonts w:ascii="Times New Roman" w:eastAsia="宋体" w:hAnsi="Times New Roman" w:cs="Times New Roman"/>
          <w:sz w:val="24"/>
        </w:rPr>
      </w:pP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为玩家游戏</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此</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用来区分每一位用户。不可重复。</w:t>
      </w:r>
      <w:r w:rsidRPr="00D21187">
        <w:rPr>
          <w:rFonts w:ascii="Times New Roman" w:eastAsia="宋体" w:hAnsi="Times New Roman" w:cs="Times New Roman" w:hint="eastAsia"/>
          <w:sz w:val="24"/>
        </w:rPr>
        <w:t>Username</w:t>
      </w:r>
      <w:r w:rsidRPr="00D21187">
        <w:rPr>
          <w:rFonts w:ascii="Times New Roman" w:eastAsia="宋体" w:hAnsi="Times New Roman" w:cs="Times New Roman" w:hint="eastAsia"/>
          <w:sz w:val="24"/>
        </w:rPr>
        <w:t>为玩家游戏昵称，可自定义，可重复。</w:t>
      </w:r>
      <w:r w:rsidRPr="00D21187">
        <w:rPr>
          <w:rFonts w:ascii="Times New Roman" w:eastAsia="宋体" w:hAnsi="Times New Roman" w:cs="Times New Roman" w:hint="eastAsia"/>
          <w:sz w:val="24"/>
        </w:rPr>
        <w:t>Password</w:t>
      </w:r>
      <w:r w:rsidRPr="00D21187">
        <w:rPr>
          <w:rFonts w:ascii="Times New Roman" w:eastAsia="宋体" w:hAnsi="Times New Roman" w:cs="Times New Roman" w:hint="eastAsia"/>
          <w:sz w:val="24"/>
        </w:rPr>
        <w:t>为玩家登录游戏账号密码。</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为玩家游戏总得分。</w:t>
      </w:r>
      <w:r w:rsidRPr="00D21187">
        <w:rPr>
          <w:rFonts w:ascii="Times New Roman" w:eastAsia="宋体" w:hAnsi="Times New Roman" w:cs="Times New Roman" w:hint="eastAsia"/>
          <w:sz w:val="24"/>
        </w:rPr>
        <w:t>Email</w:t>
      </w:r>
      <w:r w:rsidRPr="00D21187">
        <w:rPr>
          <w:rFonts w:ascii="Times New Roman" w:eastAsia="宋体" w:hAnsi="Times New Roman" w:cs="Times New Roman" w:hint="eastAsia"/>
          <w:sz w:val="24"/>
        </w:rPr>
        <w:t>为玩家邮箱。</w:t>
      </w:r>
      <w:r w:rsidRPr="00D21187">
        <w:rPr>
          <w:rFonts w:ascii="Times New Roman" w:eastAsia="宋体" w:hAnsi="Times New Roman" w:cs="Times New Roman" w:hint="eastAsia"/>
          <w:sz w:val="24"/>
        </w:rPr>
        <w:t>Phone</w:t>
      </w:r>
      <w:r w:rsidRPr="00D21187">
        <w:rPr>
          <w:rFonts w:ascii="Times New Roman" w:eastAsia="宋体" w:hAnsi="Times New Roman" w:cs="Times New Roman" w:hint="eastAsia"/>
          <w:sz w:val="24"/>
        </w:rPr>
        <w:t>为玩家手机号码，系统有手机号注册系统，可以通过短信验证码方式来注册游戏账号，也可以通过短信验证码的方式来找回密码。</w:t>
      </w:r>
    </w:p>
    <w:p w14:paraId="5BA8BF8F" w14:textId="77777777" w:rsidR="00FA7B64" w:rsidRPr="00D21187" w:rsidRDefault="00FA7B64" w:rsidP="0050399F">
      <w:pPr>
        <w:spacing w:beforeLines="25" w:before="104" w:afterLines="25" w:after="104" w:line="360" w:lineRule="auto"/>
        <w:rPr>
          <w:rFonts w:ascii="Times New Roman" w:eastAsia="宋体" w:hAnsi="Times New Roman" w:cs="Times New Roman"/>
          <w:sz w:val="24"/>
        </w:rPr>
      </w:pPr>
    </w:p>
    <w:p w14:paraId="73C9AEAF" w14:textId="77777777" w:rsidR="00BB3984" w:rsidRPr="00D21187" w:rsidRDefault="00BB3984" w:rsidP="00FA7B64">
      <w:pPr>
        <w:pStyle w:val="a4"/>
        <w:spacing w:before="104" w:after="104"/>
        <w:ind w:firstLineChars="0" w:firstLine="0"/>
      </w:pPr>
    </w:p>
    <w:p w14:paraId="1B3F5255" w14:textId="77777777" w:rsidR="006E4430" w:rsidRPr="00D21187" w:rsidRDefault="00AD5C13">
      <w:pPr>
        <w:pStyle w:val="1"/>
        <w:spacing w:before="838" w:after="419"/>
        <w:ind w:left="0"/>
      </w:pPr>
      <w:bookmarkStart w:id="120" w:name="_Toc72105873"/>
      <w:bookmarkStart w:id="121" w:name="_Toc6058"/>
      <w:bookmarkStart w:id="122" w:name="_Toc660"/>
      <w:bookmarkStart w:id="123" w:name="_Toc73803672"/>
      <w:bookmarkStart w:id="124" w:name="_Toc74076547"/>
      <w:r w:rsidRPr="00D21187">
        <w:rPr>
          <w:rFonts w:hint="eastAsia"/>
        </w:rPr>
        <w:lastRenderedPageBreak/>
        <w:t>详细设计</w:t>
      </w:r>
      <w:bookmarkEnd w:id="120"/>
      <w:bookmarkEnd w:id="121"/>
      <w:bookmarkEnd w:id="122"/>
      <w:bookmarkEnd w:id="123"/>
      <w:bookmarkEnd w:id="124"/>
    </w:p>
    <w:p w14:paraId="674649F0" w14:textId="77777777" w:rsidR="006E4430" w:rsidRPr="00D21187" w:rsidRDefault="0016333F" w:rsidP="00B641DD">
      <w:pPr>
        <w:pStyle w:val="2"/>
        <w:spacing w:before="209" w:after="209"/>
      </w:pPr>
      <w:bookmarkStart w:id="125" w:name="_Toc73803673"/>
      <w:bookmarkStart w:id="126" w:name="_Toc74076548"/>
      <w:r w:rsidRPr="00D21187">
        <w:rPr>
          <w:rFonts w:hint="eastAsia"/>
        </w:rPr>
        <w:t>登陆时</w:t>
      </w:r>
      <w:commentRangeStart w:id="127"/>
      <w:r w:rsidRPr="00D21187">
        <w:rPr>
          <w:rFonts w:hint="eastAsia"/>
        </w:rPr>
        <w:t>系统设计</w:t>
      </w:r>
      <w:bookmarkEnd w:id="125"/>
      <w:commentRangeEnd w:id="127"/>
      <w:r w:rsidR="001D47C4">
        <w:rPr>
          <w:rStyle w:val="afa"/>
          <w:rFonts w:asciiTheme="minorHAnsi" w:eastAsiaTheme="minorEastAsia" w:hAnsiTheme="minorHAnsi" w:cstheme="minorBidi"/>
          <w:b w:val="0"/>
          <w:bCs w:val="0"/>
          <w:kern w:val="2"/>
        </w:rPr>
        <w:commentReference w:id="127"/>
      </w:r>
      <w:bookmarkEnd w:id="126"/>
    </w:p>
    <w:p w14:paraId="2F289695" w14:textId="6312C55F" w:rsidR="0016333F" w:rsidRPr="00A354B1" w:rsidRDefault="0016333F" w:rsidP="00A354B1">
      <w:pPr>
        <w:snapToGrid w:val="0"/>
        <w:spacing w:beforeLines="25" w:before="104" w:afterLines="25" w:after="104" w:line="360" w:lineRule="auto"/>
        <w:ind w:firstLineChars="200" w:firstLine="480"/>
        <w:rPr>
          <w:rFonts w:ascii="Times New Roman" w:eastAsia="宋体" w:hAnsi="Times New Roman" w:cs="Times New Roman" w:hint="eastAsia"/>
          <w:sz w:val="24"/>
        </w:rPr>
      </w:pPr>
      <w:r w:rsidRPr="00D21187">
        <w:rPr>
          <w:rFonts w:ascii="Times New Roman" w:eastAsia="宋体" w:hAnsi="Times New Roman" w:cs="Times New Roman" w:hint="eastAsia"/>
          <w:sz w:val="24"/>
        </w:rPr>
        <w:t>登陆时属于经典前端后端结构，前端为</w:t>
      </w:r>
      <w:proofErr w:type="spellStart"/>
      <w:r w:rsidRPr="00D21187">
        <w:rPr>
          <w:rFonts w:ascii="Times New Roman" w:eastAsia="宋体" w:hAnsi="Times New Roman" w:cs="Times New Roman" w:hint="eastAsia"/>
          <w:sz w:val="24"/>
        </w:rPr>
        <w:t>html</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js</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css</w:t>
      </w:r>
      <w:proofErr w:type="spellEnd"/>
      <w:r w:rsidRPr="00D21187">
        <w:rPr>
          <w:rFonts w:ascii="Times New Roman" w:eastAsia="宋体" w:hAnsi="Times New Roman" w:cs="Times New Roman" w:hint="eastAsia"/>
          <w:sz w:val="24"/>
        </w:rPr>
        <w:t>，用户通过登陆网页来</w:t>
      </w:r>
      <w:commentRangeStart w:id="128"/>
      <w:r w:rsidRPr="00D21187">
        <w:rPr>
          <w:rFonts w:ascii="Times New Roman" w:eastAsia="宋体" w:hAnsi="Times New Roman" w:cs="Times New Roman" w:hint="eastAsia"/>
          <w:sz w:val="24"/>
        </w:rPr>
        <w:t>注册</w:t>
      </w:r>
      <w:commentRangeEnd w:id="128"/>
      <w:r w:rsidR="008B7675" w:rsidRPr="00D21187">
        <w:rPr>
          <w:rStyle w:val="afa"/>
          <w:rFonts w:ascii="Times New Roman" w:eastAsia="宋体" w:hAnsi="Times New Roman"/>
          <w:sz w:val="24"/>
          <w:szCs w:val="24"/>
        </w:rPr>
        <w:commentReference w:id="128"/>
      </w:r>
      <w:r w:rsidRPr="00D21187">
        <w:rPr>
          <w:rFonts w:ascii="Times New Roman" w:eastAsia="宋体" w:hAnsi="Times New Roman" w:cs="Times New Roman" w:hint="eastAsia"/>
          <w:sz w:val="24"/>
        </w:rPr>
        <w:t>账号，</w:t>
      </w:r>
      <w:r w:rsidR="00AD5C13" w:rsidRPr="00D21187">
        <w:rPr>
          <w:rFonts w:ascii="Times New Roman" w:eastAsia="宋体" w:hAnsi="Times New Roman"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sidRPr="00D21187">
        <w:rPr>
          <w:rFonts w:ascii="Times New Roman" w:eastAsia="宋体" w:hAnsi="Times New Roman" w:cs="Times New Roman" w:hint="eastAsia"/>
          <w:sz w:val="24"/>
        </w:rPr>
        <w:t>游戏网页采用了双重</w:t>
      </w:r>
      <w:r w:rsidR="00AD5C13" w:rsidRPr="00D21187">
        <w:rPr>
          <w:rFonts w:ascii="Times New Roman" w:eastAsia="宋体" w:hAnsi="Times New Roman" w:cs="Times New Roman" w:hint="eastAsia"/>
          <w:sz w:val="24"/>
        </w:rPr>
        <w:t>具体流程如图</w:t>
      </w:r>
      <w:r w:rsidR="00AD5C13" w:rsidRPr="00D21187">
        <w:rPr>
          <w:rFonts w:ascii="Times New Roman" w:eastAsia="宋体" w:hAnsi="Times New Roman" w:cs="Times New Roman" w:hint="eastAsia"/>
          <w:sz w:val="24"/>
        </w:rPr>
        <w:t>4.1</w:t>
      </w:r>
      <w:r w:rsidR="00AD5C13" w:rsidRPr="00D21187">
        <w:rPr>
          <w:rFonts w:ascii="Times New Roman" w:eastAsia="宋体" w:hAnsi="Times New Roman" w:cs="Times New Roman" w:hint="eastAsia"/>
          <w:sz w:val="24"/>
        </w:rPr>
        <w:t>。</w:t>
      </w:r>
    </w:p>
    <w:p w14:paraId="4325A18E" w14:textId="77777777" w:rsidR="006E4430" w:rsidRPr="00D21187" w:rsidRDefault="00A62EAD" w:rsidP="0011722F">
      <w:pPr>
        <w:spacing w:line="360" w:lineRule="auto"/>
        <w:ind w:firstLine="420"/>
        <w:jc w:val="center"/>
        <w:rPr>
          <w:rFonts w:ascii="Times New Roman" w:hAnsi="Times New Roman"/>
          <w:szCs w:val="21"/>
        </w:rPr>
      </w:pPr>
      <w:r w:rsidRPr="00B578FC">
        <w:rPr>
          <w:rFonts w:ascii="Times New Roman" w:hAnsi="Times New Roman"/>
          <w:noProof/>
          <w:szCs w:val="20"/>
        </w:rPr>
        <w:object w:dxaOrig="3609" w:dyaOrig="6695" w14:anchorId="604AE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2.25pt;height:430.5pt;mso-width-percent:0;mso-height-percent:0;mso-width-percent:0;mso-height-percent:0" o:ole="">
            <v:imagedata r:id="rId29" o:title=""/>
            <o:lock v:ext="edit" aspectratio="f"/>
          </v:shape>
          <o:OLEObject Type="Embed" ProgID="Visio.Drawing.11" ShapeID="_x0000_i1026" DrawAspect="Content" ObjectID="_1684689323" r:id="rId30"/>
        </w:object>
      </w:r>
    </w:p>
    <w:p w14:paraId="15B38CBF" w14:textId="77777777" w:rsidR="0016333F" w:rsidRPr="00D21187" w:rsidRDefault="00AD5C13" w:rsidP="00D31257">
      <w:pPr>
        <w:pStyle w:val="a4"/>
        <w:spacing w:before="104" w:after="104"/>
        <w:jc w:val="center"/>
      </w:pPr>
      <w:r w:rsidRPr="00D21187">
        <w:rPr>
          <w:rFonts w:hint="eastAsia"/>
        </w:rPr>
        <w:t>4</w:t>
      </w:r>
      <w:r w:rsidRPr="00D21187">
        <w:t>.</w:t>
      </w:r>
      <w:r w:rsidR="005E75EB" w:rsidRPr="00D21187">
        <w:t>1</w:t>
      </w:r>
      <w:r w:rsidR="0016333F" w:rsidRPr="00D21187">
        <w:rPr>
          <w:rFonts w:hint="eastAsia"/>
        </w:rPr>
        <w:t>游戏登录时流程示意图</w:t>
      </w:r>
    </w:p>
    <w:p w14:paraId="242B2BCB" w14:textId="77777777" w:rsidR="0016333F" w:rsidRPr="00D21187" w:rsidRDefault="0016333F"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lastRenderedPageBreak/>
        <w:t>游戏内，玩家每匹配一次游戏，需要消费两枚治愈币，也就是虚拟的游戏币，每天签到也可以获得</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枚治愈币，制定这样的游戏性质，是为了让玩家更有游戏的竞技性，避免游戏没有奖惩机制为玩家带来的无聊感。</w:t>
      </w:r>
    </w:p>
    <w:p w14:paraId="273BCB43" w14:textId="18B3D25B" w:rsidR="0016333F" w:rsidRPr="00D21187" w:rsidRDefault="0016333F"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本部</w:t>
      </w:r>
      <w:r w:rsidRPr="00D21187">
        <w:rPr>
          <w:rFonts w:ascii="Times New Roman" w:eastAsia="宋体" w:hAnsi="Times New Roman" w:cs="Times New Roman" w:hint="eastAsia"/>
          <w:kern w:val="0"/>
          <w:sz w:val="24"/>
          <w:szCs w:val="21"/>
        </w:rPr>
        <w:t>分使用了</w:t>
      </w:r>
      <w:r w:rsidRPr="00D21187">
        <w:rPr>
          <w:rFonts w:ascii="Times New Roman" w:eastAsia="宋体" w:hAnsi="Times New Roman" w:cs="Times New Roman" w:hint="eastAsia"/>
          <w:kern w:val="0"/>
          <w:sz w:val="24"/>
          <w:szCs w:val="21"/>
        </w:rPr>
        <w:t>AJAX</w:t>
      </w:r>
      <w:r w:rsidRPr="00D21187">
        <w:rPr>
          <w:rFonts w:ascii="Times New Roman" w:eastAsia="宋体" w:hAnsi="Times New Roman" w:cs="Times New Roman" w:hint="eastAsia"/>
          <w:kern w:val="0"/>
          <w:sz w:val="24"/>
          <w:szCs w:val="21"/>
        </w:rPr>
        <w:t>技术，如图</w:t>
      </w:r>
      <w:r w:rsidRPr="00D21187">
        <w:rPr>
          <w:rFonts w:ascii="Times New Roman" w:eastAsia="宋体" w:hAnsi="Times New Roman" w:cs="Times New Roman" w:hint="eastAsia"/>
          <w:kern w:val="0"/>
          <w:sz w:val="24"/>
          <w:szCs w:val="21"/>
        </w:rPr>
        <w:t>4.7</w:t>
      </w:r>
      <w:r w:rsidRPr="00D21187">
        <w:rPr>
          <w:rFonts w:ascii="Times New Roman" w:eastAsia="宋体" w:hAnsi="Times New Roman" w:cs="Times New Roman" w:hint="eastAsia"/>
          <w:kern w:val="0"/>
          <w:sz w:val="24"/>
          <w:szCs w:val="21"/>
        </w:rPr>
        <w:t>，确保了充值过程不会出现错误，当提交一个表单请求给服务器，服务器接收到请求之后，返回一个新的页面给浏览器，这种做法浪费了很多带宽，因为发送请求之前和获得的新页面两者中很多的</w:t>
      </w:r>
      <w:r w:rsidRPr="00D21187">
        <w:rPr>
          <w:rFonts w:ascii="Times New Roman" w:eastAsia="宋体" w:hAnsi="Times New Roman" w:cs="Times New Roman" w:hint="eastAsia"/>
          <w:kern w:val="0"/>
          <w:sz w:val="24"/>
          <w:szCs w:val="21"/>
        </w:rPr>
        <w:t>html</w:t>
      </w:r>
      <w:r w:rsidRPr="00D2118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D21187">
        <w:rPr>
          <w:rFonts w:ascii="Times New Roman" w:eastAsia="宋体" w:hAnsi="Times New Roman" w:cs="Times New Roman" w:hint="eastAsia"/>
          <w:sz w:val="24"/>
        </w:rPr>
        <w:t>间。</w:t>
      </w:r>
    </w:p>
    <w:p w14:paraId="3BF18BE0" w14:textId="0BC6AE01" w:rsidR="0016333F" w:rsidRPr="00D21187" w:rsidRDefault="0016333F"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而使用</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就不同了，</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只取回一些必须的数据，它使用</w:t>
      </w:r>
      <w:r w:rsidRPr="00D21187">
        <w:rPr>
          <w:rFonts w:ascii="Times New Roman" w:eastAsia="宋体" w:hAnsi="Times New Roman" w:cs="Times New Roman" w:hint="eastAsia"/>
          <w:sz w:val="24"/>
        </w:rPr>
        <w:t>SOAP</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XML</w:t>
      </w:r>
      <w:r w:rsidRPr="00D21187">
        <w:rPr>
          <w:rFonts w:ascii="Times New Roman" w:eastAsia="宋体" w:hAnsi="Times New Roman" w:cs="Times New Roman" w:hint="eastAsia"/>
          <w:sz w:val="24"/>
        </w:rPr>
        <w:t>或者支持</w:t>
      </w:r>
      <w:r w:rsidRPr="00D21187">
        <w:rPr>
          <w:rFonts w:ascii="Times New Roman" w:eastAsia="宋体" w:hAnsi="Times New Roman" w:cs="Times New Roman" w:hint="eastAsia"/>
          <w:sz w:val="24"/>
        </w:rPr>
        <w:t xml:space="preserve">json </w:t>
      </w:r>
      <w:r w:rsidRPr="00D21187">
        <w:rPr>
          <w:rFonts w:ascii="Times New Roman" w:eastAsia="宋体" w:hAnsi="Times New Roman" w:cs="Times New Roman" w:hint="eastAsia"/>
          <w:sz w:val="24"/>
        </w:rPr>
        <w:t>的</w:t>
      </w:r>
      <w:r w:rsidRPr="00D21187">
        <w:rPr>
          <w:rFonts w:ascii="Times New Roman" w:eastAsia="宋体" w:hAnsi="Times New Roman" w:cs="Times New Roman" w:hint="eastAsia"/>
          <w:sz w:val="24"/>
        </w:rPr>
        <w:t>Web Service</w:t>
      </w:r>
      <w:r w:rsidRPr="00D21187">
        <w:rPr>
          <w:rFonts w:ascii="Times New Roman" w:eastAsia="宋体" w:hAnsi="Times New Roman" w:cs="Times New Roman" w:hint="eastAsia"/>
          <w:sz w:val="24"/>
        </w:rPr>
        <w:t>接口，在客户端利用</w:t>
      </w:r>
      <w:r w:rsidRPr="00D21187">
        <w:rPr>
          <w:rFonts w:ascii="Times New Roman" w:eastAsia="宋体" w:hAnsi="Times New Roman" w:cs="Times New Roman" w:hint="eastAsia"/>
          <w:sz w:val="24"/>
        </w:rPr>
        <w:t>JavaScript</w:t>
      </w:r>
      <w:r w:rsidRPr="00D21187">
        <w:rPr>
          <w:rFonts w:ascii="Times New Roman" w:eastAsia="宋体" w:hAnsi="Times New Roman" w:cs="Times New Roman" w:hint="eastAsia"/>
          <w:sz w:val="24"/>
        </w:rPr>
        <w:t>处理来自服务器的响应，这样客户端和服务器之间的数据交互就减少了，然后用户请求就得到了加速。</w:t>
      </w:r>
    </w:p>
    <w:p w14:paraId="3C8FF59B" w14:textId="77777777" w:rsidR="0016333F" w:rsidRPr="00D21187" w:rsidRDefault="0016333F" w:rsidP="00423A8E">
      <w:pPr>
        <w:ind w:firstLine="420"/>
        <w:jc w:val="center"/>
        <w:rPr>
          <w:rFonts w:ascii="Times New Roman" w:hAnsi="Times New Roman"/>
          <w:szCs w:val="21"/>
        </w:rPr>
      </w:pPr>
      <w:r w:rsidRPr="00D21187">
        <w:rPr>
          <w:rFonts w:ascii="Times New Roman" w:hAnsi="Times New Roman"/>
          <w:noProof/>
          <w:szCs w:val="21"/>
        </w:rPr>
        <w:drawing>
          <wp:inline distT="0" distB="0" distL="0" distR="0" wp14:anchorId="389CC002" wp14:editId="707EE703">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79CDFDFE" w14:textId="77777777" w:rsidR="006E4430" w:rsidRPr="00D21187" w:rsidRDefault="0016333F" w:rsidP="0033455D">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w:t>
      </w:r>
      <w:r w:rsidR="00FA7B64">
        <w:rPr>
          <w:szCs w:val="20"/>
        </w:rPr>
        <w:t xml:space="preserve">1 </w:t>
      </w:r>
      <w:r w:rsidRPr="00D21187">
        <w:rPr>
          <w:szCs w:val="20"/>
        </w:rPr>
        <w:t>AJAX</w:t>
      </w:r>
      <w:r w:rsidRPr="00D21187">
        <w:rPr>
          <w:rFonts w:hint="eastAsia"/>
          <w:szCs w:val="20"/>
        </w:rPr>
        <w:t>原理</w:t>
      </w:r>
      <w:commentRangeStart w:id="129"/>
      <w:r w:rsidRPr="00D21187">
        <w:rPr>
          <w:rFonts w:hint="eastAsia"/>
          <w:szCs w:val="20"/>
        </w:rPr>
        <w:t>示意图</w:t>
      </w:r>
      <w:commentRangeEnd w:id="129"/>
      <w:r w:rsidR="00594B85" w:rsidRPr="00D21187">
        <w:rPr>
          <w:rStyle w:val="afa"/>
          <w:rFonts w:eastAsiaTheme="minorEastAsia" w:cstheme="minorBidi"/>
          <w:kern w:val="2"/>
        </w:rPr>
        <w:commentReference w:id="129"/>
      </w:r>
    </w:p>
    <w:p w14:paraId="6E95EC70" w14:textId="77777777" w:rsidR="006E4430" w:rsidRPr="00D21187" w:rsidRDefault="0016333F" w:rsidP="0033455D">
      <w:pPr>
        <w:pStyle w:val="2"/>
        <w:spacing w:before="209" w:after="209" w:line="360" w:lineRule="auto"/>
      </w:pPr>
      <w:bookmarkStart w:id="130" w:name="_Toc13199"/>
      <w:bookmarkStart w:id="131" w:name="_Toc72105875"/>
      <w:bookmarkStart w:id="132" w:name="_Toc1811"/>
      <w:bookmarkStart w:id="133" w:name="_Toc73803674"/>
      <w:bookmarkStart w:id="134" w:name="_Toc74076549"/>
      <w:r w:rsidRPr="00D21187">
        <w:rPr>
          <w:rFonts w:hint="eastAsia"/>
        </w:rPr>
        <w:t>运行时</w:t>
      </w:r>
      <w:commentRangeStart w:id="135"/>
      <w:r w:rsidRPr="00D21187">
        <w:rPr>
          <w:rFonts w:hint="eastAsia"/>
        </w:rPr>
        <w:t>系统设计</w:t>
      </w:r>
      <w:bookmarkEnd w:id="130"/>
      <w:bookmarkEnd w:id="131"/>
      <w:bookmarkEnd w:id="132"/>
      <w:bookmarkEnd w:id="133"/>
      <w:commentRangeEnd w:id="135"/>
      <w:r w:rsidR="00594B85" w:rsidRPr="00D21187">
        <w:rPr>
          <w:rStyle w:val="afa"/>
          <w:rFonts w:eastAsiaTheme="minorEastAsia" w:cstheme="minorBidi"/>
          <w:b w:val="0"/>
          <w:bCs w:val="0"/>
          <w:kern w:val="2"/>
        </w:rPr>
        <w:commentReference w:id="135"/>
      </w:r>
      <w:bookmarkEnd w:id="134"/>
    </w:p>
    <w:p w14:paraId="089C6593" w14:textId="77777777" w:rsidR="006E4430" w:rsidRPr="00D21187" w:rsidRDefault="00AD5C13" w:rsidP="0033455D">
      <w:pPr>
        <w:pStyle w:val="a4"/>
        <w:spacing w:before="104" w:after="104"/>
        <w:ind w:firstLineChars="250" w:firstLine="600"/>
        <w:rPr>
          <w:szCs w:val="21"/>
        </w:rPr>
      </w:pPr>
      <w:r w:rsidRPr="00D21187">
        <w:rPr>
          <w:rFonts w:hint="eastAsia"/>
          <w:szCs w:val="21"/>
        </w:rPr>
        <w:t>游戏中设计了存活机制，每隔</w:t>
      </w:r>
      <w:r w:rsidRPr="00D21187">
        <w:rPr>
          <w:rFonts w:hint="eastAsia"/>
          <w:szCs w:val="21"/>
        </w:rPr>
        <w:t>5</w:t>
      </w:r>
      <w:r w:rsidRPr="00D21187">
        <w:rPr>
          <w:rFonts w:hint="eastAsia"/>
          <w:szCs w:val="21"/>
        </w:rPr>
        <w:t>秒向对方发送存活报文，另一方收到存活报文后，会返回给发送方一个确认，如果对方</w:t>
      </w:r>
      <w:r w:rsidRPr="00D21187">
        <w:rPr>
          <w:rFonts w:hint="eastAsia"/>
          <w:szCs w:val="21"/>
        </w:rPr>
        <w:t>5</w:t>
      </w:r>
      <w:r w:rsidRPr="00D21187">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w:t>
      </w:r>
      <w:r w:rsidRPr="00D21187">
        <w:rPr>
          <w:rFonts w:hint="eastAsia"/>
          <w:szCs w:val="21"/>
        </w:rPr>
        <w:lastRenderedPageBreak/>
        <w:t>更新，具体过程请看</w:t>
      </w:r>
      <w:r w:rsidRPr="00D21187">
        <w:rPr>
          <w:rFonts w:hint="eastAsia"/>
          <w:szCs w:val="21"/>
        </w:rPr>
        <w:t>4.2</w:t>
      </w:r>
      <w:r w:rsidRPr="00D21187">
        <w:rPr>
          <w:rFonts w:hint="eastAsia"/>
          <w:szCs w:val="21"/>
        </w:rPr>
        <w:t>流程图。</w:t>
      </w:r>
    </w:p>
    <w:p w14:paraId="72F166A1" w14:textId="77777777" w:rsidR="006E4430" w:rsidRPr="00D21187" w:rsidRDefault="00A62EAD">
      <w:pPr>
        <w:pStyle w:val="a4"/>
        <w:spacing w:before="104" w:after="104"/>
        <w:jc w:val="center"/>
        <w:rPr>
          <w:szCs w:val="20"/>
        </w:rPr>
      </w:pPr>
      <w:r w:rsidRPr="006147C3">
        <w:rPr>
          <w:noProof/>
          <w:szCs w:val="20"/>
        </w:rPr>
        <w:object w:dxaOrig="3282" w:dyaOrig="7425" w14:anchorId="1E81446E">
          <v:shape id="_x0000_i1025" type="#_x0000_t75" alt="" style="width:227.3pt;height:514.55pt;mso-width-percent:0;mso-height-percent:0;mso-width-percent:0;mso-height-percent:0" o:ole="">
            <v:imagedata r:id="rId32" o:title=""/>
            <o:lock v:ext="edit" aspectratio="f"/>
          </v:shape>
          <o:OLEObject Type="Embed" ProgID="Visio.Drawing.11" ShapeID="_x0000_i1025" DrawAspect="Content" ObjectID="_1684689324" r:id="rId33"/>
        </w:object>
      </w:r>
    </w:p>
    <w:p w14:paraId="31FB3177" w14:textId="77777777" w:rsidR="006E4430" w:rsidRPr="00D21187" w:rsidRDefault="00AD5C13">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2</w:t>
      </w:r>
      <w:r w:rsidR="0016333F" w:rsidRPr="00D21187">
        <w:rPr>
          <w:rFonts w:hint="eastAsia"/>
          <w:szCs w:val="20"/>
        </w:rPr>
        <w:t>游戏运行时流程示意图</w:t>
      </w:r>
    </w:p>
    <w:p w14:paraId="0CA56931" w14:textId="77777777" w:rsidR="006E4430" w:rsidRPr="00D21187" w:rsidRDefault="00AD5C13" w:rsidP="004051BC">
      <w:pPr>
        <w:pStyle w:val="30"/>
        <w:spacing w:before="209" w:after="209"/>
        <w:rPr>
          <w:rStyle w:val="3Char"/>
          <w:rFonts w:eastAsia="黑体"/>
          <w:szCs w:val="28"/>
        </w:rPr>
      </w:pPr>
      <w:bookmarkStart w:id="136" w:name="_Toc73803675"/>
      <w:bookmarkStart w:id="137" w:name="_Toc32674"/>
      <w:bookmarkStart w:id="138" w:name="_Toc74076550"/>
      <w:r w:rsidRPr="00D21187">
        <w:rPr>
          <w:rStyle w:val="3Char"/>
          <w:rFonts w:eastAsia="黑体" w:hint="eastAsia"/>
          <w:szCs w:val="28"/>
        </w:rPr>
        <w:t>4.</w:t>
      </w:r>
      <w:r w:rsidR="0016333F" w:rsidRPr="00D21187">
        <w:rPr>
          <w:rStyle w:val="3Char"/>
          <w:rFonts w:eastAsia="黑体"/>
          <w:szCs w:val="28"/>
        </w:rPr>
        <w:t>2.1</w:t>
      </w:r>
      <w:r w:rsidRPr="00D21187">
        <w:rPr>
          <w:rStyle w:val="3Char"/>
          <w:rFonts w:hint="eastAsia"/>
          <w:szCs w:val="28"/>
        </w:rPr>
        <w:t>人物系统</w:t>
      </w:r>
      <w:bookmarkEnd w:id="136"/>
      <w:bookmarkEnd w:id="138"/>
    </w:p>
    <w:bookmarkEnd w:id="137"/>
    <w:p w14:paraId="40C130CD"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在完成游戏的登录操作后，首先要进入游戏并且匹配游戏玩家，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lastRenderedPageBreak/>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同的坐标和位置，生成对应的砖块。</w:t>
      </w:r>
    </w:p>
    <w:p w14:paraId="4E7A048F"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生成游戏本身玩家和生成敌人的代码大概一致，生成敌人的代码还要加上敌人相应的坐标。</w:t>
      </w:r>
    </w:p>
    <w:p w14:paraId="3A0DC4DB" w14:textId="77777777" w:rsidR="006E4430" w:rsidRPr="00D21187" w:rsidRDefault="00AD5C13" w:rsidP="004051BC">
      <w:pPr>
        <w:pStyle w:val="30"/>
        <w:spacing w:before="209" w:after="209"/>
        <w:rPr>
          <w:rStyle w:val="3Char"/>
          <w:rFonts w:eastAsia="黑体"/>
          <w:szCs w:val="28"/>
        </w:rPr>
      </w:pPr>
      <w:bookmarkStart w:id="139" w:name="_Toc73803676"/>
      <w:bookmarkStart w:id="140" w:name="_Toc21551"/>
      <w:bookmarkStart w:id="141" w:name="_Toc74076551"/>
      <w:r w:rsidRPr="00D21187">
        <w:rPr>
          <w:rStyle w:val="3Char"/>
          <w:rFonts w:eastAsia="黑体" w:hint="eastAsia"/>
          <w:szCs w:val="28"/>
        </w:rPr>
        <w:t>4.</w:t>
      </w:r>
      <w:r w:rsidR="0016333F" w:rsidRPr="00D21187">
        <w:rPr>
          <w:rStyle w:val="3Char"/>
          <w:rFonts w:eastAsia="黑体"/>
          <w:szCs w:val="28"/>
        </w:rPr>
        <w:t>2.2</w:t>
      </w:r>
      <w:r w:rsidRPr="00D21187">
        <w:rPr>
          <w:rStyle w:val="3Char"/>
          <w:rFonts w:hint="eastAsia"/>
          <w:szCs w:val="28"/>
        </w:rPr>
        <w:t>地图</w:t>
      </w:r>
      <w:commentRangeStart w:id="142"/>
      <w:r w:rsidRPr="00D21187">
        <w:rPr>
          <w:rStyle w:val="3Char"/>
          <w:rFonts w:hint="eastAsia"/>
          <w:szCs w:val="28"/>
        </w:rPr>
        <w:t>系统</w:t>
      </w:r>
      <w:bookmarkEnd w:id="139"/>
      <w:bookmarkEnd w:id="141"/>
      <w:commentRangeEnd w:id="142"/>
      <w:r w:rsidR="00594B85" w:rsidRPr="00D21187">
        <w:rPr>
          <w:rStyle w:val="afa"/>
          <w:rFonts w:ascii="Times New Roman" w:eastAsiaTheme="minorEastAsia" w:hAnsi="Times New Roman"/>
        </w:rPr>
        <w:commentReference w:id="142"/>
      </w:r>
    </w:p>
    <w:bookmarkEnd w:id="140"/>
    <w:p w14:paraId="3D45D668"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在游戏正式开始后，要弹出游戏地图界面，还有匹配到的两个游戏玩家角色。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 xml:space="preserve"> 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同的坐标和位置，生成对应的砖块。</w:t>
      </w:r>
    </w:p>
    <w:p w14:paraId="3B3F2D3F"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w:t>
      </w:r>
      <w:proofErr w:type="spellStart"/>
      <w:r w:rsidRPr="00D21187">
        <w:rPr>
          <w:rFonts w:ascii="Times New Roman" w:eastAsia="宋体" w:hAnsi="Times New Roman" w:cs="Times New Roman" w:hint="eastAsia"/>
          <w:sz w:val="24"/>
        </w:rPr>
        <w:t>creat</w:t>
      </w:r>
      <w:proofErr w:type="spellEnd"/>
      <w:r w:rsidRPr="00D21187">
        <w:rPr>
          <w:rFonts w:ascii="Times New Roman" w:eastAsia="宋体" w:hAnsi="Times New Roman" w:cs="Times New Roman" w:hint="eastAsia"/>
          <w:sz w:val="24"/>
        </w:rPr>
        <w:t>一个初始化地图后，需要游戏双方的地图一致，不仅游戏环境一致，玩家角色出现在的位置，可破坏砖块所隐藏的道具位置和属性也必须一致，这需要游戏双方的确认。</w:t>
      </w:r>
      <w:r w:rsidR="004051BC" w:rsidRPr="00D21187">
        <w:rPr>
          <w:rFonts w:ascii="Times New Roman" w:eastAsia="宋体" w:hAnsi="Times New Roman" w:cs="Times New Roman" w:hint="eastAsia"/>
          <w:sz w:val="24"/>
        </w:rPr>
        <w:t>生成过程如图</w:t>
      </w:r>
      <w:r w:rsidR="004051BC" w:rsidRPr="00D21187">
        <w:rPr>
          <w:rFonts w:ascii="Times New Roman" w:eastAsia="宋体" w:hAnsi="Times New Roman" w:cs="Times New Roman" w:hint="eastAsia"/>
          <w:sz w:val="24"/>
        </w:rPr>
        <w:t>4</w:t>
      </w:r>
      <w:r w:rsidR="004051BC" w:rsidRPr="00D21187">
        <w:rPr>
          <w:rFonts w:ascii="Times New Roman" w:eastAsia="宋体" w:hAnsi="Times New Roman" w:cs="Times New Roman"/>
          <w:sz w:val="24"/>
        </w:rPr>
        <w:t>.</w:t>
      </w:r>
      <w:r w:rsidR="004051BC" w:rsidRPr="00D21187">
        <w:rPr>
          <w:rFonts w:ascii="Times New Roman" w:eastAsia="宋体" w:hAnsi="Times New Roman" w:cs="Times New Roman" w:hint="eastAsia"/>
          <w:sz w:val="24"/>
        </w:rPr>
        <w:t>2</w:t>
      </w:r>
      <w:r w:rsidR="004051BC" w:rsidRPr="00D21187">
        <w:rPr>
          <w:rFonts w:ascii="Times New Roman" w:eastAsia="宋体" w:hAnsi="Times New Roman" w:cs="Times New Roman"/>
          <w:sz w:val="24"/>
        </w:rPr>
        <w:t xml:space="preserve">.2 </w:t>
      </w:r>
      <w:r w:rsidR="004051BC" w:rsidRPr="00D21187">
        <w:rPr>
          <w:rFonts w:ascii="Times New Roman" w:eastAsia="宋体" w:hAnsi="Times New Roman" w:cs="Times New Roman" w:hint="eastAsia"/>
          <w:sz w:val="24"/>
        </w:rPr>
        <w:t>。</w:t>
      </w:r>
    </w:p>
    <w:p w14:paraId="01B79F16" w14:textId="77777777" w:rsidR="004051BC" w:rsidRPr="00D21187" w:rsidRDefault="004051BC" w:rsidP="0050399F">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noProof/>
          <w:sz w:val="24"/>
        </w:rPr>
        <w:drawing>
          <wp:inline distT="0" distB="0" distL="0" distR="0" wp14:anchorId="1615E5A7" wp14:editId="3F29C86F">
            <wp:extent cx="3893905" cy="3988878"/>
            <wp:effectExtent l="0" t="0" r="0" b="0"/>
            <wp:docPr id="34" name="图片 3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3912522" cy="4007949"/>
                    </a:xfrm>
                    <a:prstGeom prst="rect">
                      <a:avLst/>
                    </a:prstGeom>
                  </pic:spPr>
                </pic:pic>
              </a:graphicData>
            </a:graphic>
          </wp:inline>
        </w:drawing>
      </w:r>
    </w:p>
    <w:p w14:paraId="7C5EB042" w14:textId="77777777" w:rsidR="004051BC" w:rsidRPr="00D21187" w:rsidRDefault="004051BC" w:rsidP="0050399F">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sz w:val="24"/>
        </w:rPr>
        <w:t>4.2</w:t>
      </w:r>
      <w:r w:rsidR="00FA7B64">
        <w:rPr>
          <w:rFonts w:ascii="Times New Roman" w:eastAsia="宋体" w:hAnsi="Times New Roman" w:cs="Times New Roman" w:hint="eastAsia"/>
          <w:sz w:val="24"/>
        </w:rPr>
        <w:t>游戏地图生成过程</w:t>
      </w:r>
      <w:commentRangeStart w:id="143"/>
      <w:commentRangeEnd w:id="143"/>
      <w:r w:rsidR="005952B8">
        <w:rPr>
          <w:rStyle w:val="afa"/>
        </w:rPr>
        <w:commentReference w:id="143"/>
      </w:r>
    </w:p>
    <w:p w14:paraId="579CC6B1" w14:textId="77777777" w:rsidR="006E4430" w:rsidRPr="00D21187" w:rsidRDefault="0016333F" w:rsidP="004051BC">
      <w:pPr>
        <w:pStyle w:val="30"/>
        <w:spacing w:before="209" w:after="209"/>
        <w:rPr>
          <w:rFonts w:ascii="Times New Roman" w:hAnsi="Times New Roman"/>
        </w:rPr>
      </w:pPr>
      <w:bookmarkStart w:id="144" w:name="_Toc2401"/>
      <w:bookmarkStart w:id="145" w:name="_Toc72105877"/>
      <w:bookmarkStart w:id="146" w:name="_Toc25625"/>
      <w:bookmarkStart w:id="147" w:name="_Toc73803677"/>
      <w:bookmarkStart w:id="148" w:name="_Toc74076552"/>
      <w:r w:rsidRPr="00D21187">
        <w:rPr>
          <w:rStyle w:val="3Char"/>
          <w:rFonts w:eastAsia="黑体" w:hint="eastAsia"/>
          <w:szCs w:val="28"/>
        </w:rPr>
        <w:lastRenderedPageBreak/>
        <w:t>4</w:t>
      </w:r>
      <w:r w:rsidRPr="00D21187">
        <w:rPr>
          <w:rStyle w:val="3Char"/>
          <w:rFonts w:eastAsia="黑体"/>
          <w:szCs w:val="28"/>
        </w:rPr>
        <w:t>.2.3</w:t>
      </w:r>
      <w:r w:rsidR="00AD5C13" w:rsidRPr="00D21187">
        <w:rPr>
          <w:rStyle w:val="3Char"/>
          <w:rFonts w:hint="eastAsia"/>
          <w:szCs w:val="28"/>
        </w:rPr>
        <w:t>道具系统</w:t>
      </w:r>
      <w:bookmarkEnd w:id="144"/>
      <w:bookmarkEnd w:id="145"/>
      <w:bookmarkEnd w:id="146"/>
      <w:bookmarkEnd w:id="147"/>
      <w:bookmarkEnd w:id="148"/>
    </w:p>
    <w:p w14:paraId="347F68AA"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sz w:val="24"/>
        </w:rPr>
      </w:pPr>
      <w:r w:rsidRPr="00D21187">
        <w:rPr>
          <w:rFonts w:ascii="Times New Roman" w:eastAsia="宋体" w:hAnsi="Times New Roman"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16DF1EF9"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玩家放置炸弹后，会对范围内的敌人或可破坏的砖块进行炸毁，受到伤害的角色会减少一条生命，被破坏的砖块会被销毁</w:t>
      </w:r>
    </w:p>
    <w:p w14:paraId="08B3E870"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放置炸弹后，设计的炸弹伤害方式是，生成几个小元素块，当玩家或可破坏的砖块与小元素块的坐标位置一值时，即为受到伤害，随之砖块销毁，角色生命随之减少。</w:t>
      </w:r>
    </w:p>
    <w:p w14:paraId="78E8CA14" w14:textId="2B122AC2" w:rsidR="006E4430"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坐标为正即为向右的伤害，坐标为负即为向左的伤害，同理当后一位为正时，即为向上的伤害，为负时即为向下的伤害。</w:t>
      </w:r>
    </w:p>
    <w:p w14:paraId="3F39B249" w14:textId="77777777" w:rsidR="00EE2CAC" w:rsidRDefault="00EE2CAC" w:rsidP="00A354B1">
      <w:pPr>
        <w:snapToGrid w:val="0"/>
        <w:spacing w:beforeLines="25" w:before="104" w:afterLines="25" w:after="104" w:line="360" w:lineRule="auto"/>
        <w:ind w:firstLine="482"/>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2CB5D9E" wp14:editId="2EDAE793">
            <wp:extent cx="4191856" cy="4735245"/>
            <wp:effectExtent l="0" t="0" r="0" b="0"/>
            <wp:docPr id="32" name="图片 3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示&#10;&#10;描述已自动生成"/>
                    <pic:cNvPicPr/>
                  </pic:nvPicPr>
                  <pic:blipFill>
                    <a:blip r:embed="rId35">
                      <a:extLst>
                        <a:ext uri="{28A0092B-C50C-407E-A947-70E740481C1C}">
                          <a14:useLocalDpi xmlns:a14="http://schemas.microsoft.com/office/drawing/2010/main" val="0"/>
                        </a:ext>
                      </a:extLst>
                    </a:blip>
                    <a:stretch>
                      <a:fillRect/>
                    </a:stretch>
                  </pic:blipFill>
                  <pic:spPr>
                    <a:xfrm>
                      <a:off x="0" y="0"/>
                      <a:ext cx="4191856" cy="4735245"/>
                    </a:xfrm>
                    <a:prstGeom prst="rect">
                      <a:avLst/>
                    </a:prstGeom>
                  </pic:spPr>
                </pic:pic>
              </a:graphicData>
            </a:graphic>
          </wp:inline>
        </w:drawing>
      </w:r>
    </w:p>
    <w:p w14:paraId="237962AD" w14:textId="77777777" w:rsidR="00EE2CAC" w:rsidRPr="00D21187" w:rsidRDefault="00EE2CAC" w:rsidP="00EE2CAC">
      <w:pPr>
        <w:snapToGrid w:val="0"/>
        <w:spacing w:beforeLines="25" w:before="104" w:afterLines="25" w:after="104" w:line="360" w:lineRule="auto"/>
        <w:ind w:firstLine="482"/>
        <w:jc w:val="center"/>
        <w:rPr>
          <w:rFonts w:ascii="Times New Roman" w:eastAsia="宋体" w:hAnsi="Times New Roman" w:cs="Times New Roman"/>
          <w:sz w:val="24"/>
        </w:rPr>
      </w:pPr>
      <w:r>
        <w:rPr>
          <w:rFonts w:ascii="Times New Roman" w:eastAsia="宋体" w:hAnsi="Times New Roman" w:cs="Times New Roman" w:hint="eastAsia"/>
          <w:sz w:val="24"/>
        </w:rPr>
        <w:t>图</w:t>
      </w:r>
      <w:r>
        <w:rPr>
          <w:rFonts w:ascii="Times New Roman" w:eastAsia="宋体" w:hAnsi="Times New Roman" w:cs="Times New Roman"/>
          <w:sz w:val="24"/>
        </w:rPr>
        <w:t xml:space="preserve">4.2 </w:t>
      </w:r>
      <w:r>
        <w:rPr>
          <w:rFonts w:ascii="Times New Roman" w:eastAsia="宋体" w:hAnsi="Times New Roman" w:cs="Times New Roman" w:hint="eastAsia"/>
          <w:sz w:val="24"/>
        </w:rPr>
        <w:t>获得道具</w:t>
      </w:r>
    </w:p>
    <w:p w14:paraId="72FF179C" w14:textId="77777777" w:rsidR="00EE2CAC" w:rsidRPr="00D21187" w:rsidRDefault="00EE2CAC" w:rsidP="0050399F">
      <w:pPr>
        <w:snapToGrid w:val="0"/>
        <w:spacing w:beforeLines="25" w:before="104" w:afterLines="25" w:after="104" w:line="360" w:lineRule="auto"/>
        <w:ind w:firstLine="482"/>
        <w:rPr>
          <w:rFonts w:ascii="Times New Roman" w:eastAsia="宋体" w:hAnsi="Times New Roman" w:cs="Times New Roman"/>
          <w:sz w:val="24"/>
        </w:rPr>
      </w:pPr>
    </w:p>
    <w:p w14:paraId="159D66B7" w14:textId="77777777" w:rsidR="006E4430" w:rsidRPr="00D21187" w:rsidRDefault="0016333F" w:rsidP="00FB3FF6">
      <w:pPr>
        <w:pStyle w:val="30"/>
        <w:spacing w:before="209" w:after="209"/>
        <w:rPr>
          <w:rFonts w:ascii="Times New Roman" w:hAnsi="Times New Roman"/>
        </w:rPr>
      </w:pPr>
      <w:bookmarkStart w:id="149" w:name="_Toc72105879"/>
      <w:bookmarkStart w:id="150" w:name="_Toc15642"/>
      <w:bookmarkStart w:id="151" w:name="_Toc22920"/>
      <w:bookmarkStart w:id="152" w:name="_Toc73803678"/>
      <w:bookmarkStart w:id="153" w:name="_Toc74076553"/>
      <w:r w:rsidRPr="00D21187">
        <w:rPr>
          <w:rStyle w:val="3Char"/>
          <w:rFonts w:eastAsia="黑体" w:hint="eastAsia"/>
          <w:szCs w:val="28"/>
        </w:rPr>
        <w:t>4</w:t>
      </w:r>
      <w:r w:rsidRPr="00D21187">
        <w:rPr>
          <w:rStyle w:val="3Char"/>
          <w:rFonts w:eastAsia="黑体"/>
          <w:szCs w:val="28"/>
        </w:rPr>
        <w:t>.2.4</w:t>
      </w:r>
      <w:r w:rsidR="00AD5C13" w:rsidRPr="00D21187">
        <w:rPr>
          <w:rStyle w:val="3Char"/>
          <w:rFonts w:hint="eastAsia"/>
          <w:szCs w:val="28"/>
        </w:rPr>
        <w:t>匹配系统</w:t>
      </w:r>
      <w:bookmarkEnd w:id="149"/>
      <w:bookmarkEnd w:id="150"/>
      <w:bookmarkEnd w:id="151"/>
      <w:bookmarkEnd w:id="152"/>
      <w:bookmarkEnd w:id="153"/>
    </w:p>
    <w:p w14:paraId="527A4149" w14:textId="03E8212B" w:rsidR="006E4430" w:rsidRDefault="00AD5C13" w:rsidP="0050399F">
      <w:pPr>
        <w:snapToGrid w:val="0"/>
        <w:spacing w:beforeLines="25" w:before="104" w:afterLines="25" w:after="104" w:line="360" w:lineRule="auto"/>
        <w:ind w:firstLineChars="150" w:firstLine="360"/>
        <w:rPr>
          <w:rFonts w:ascii="Times New Roman" w:eastAsia="宋体" w:hAnsi="Times New Roman" w:cs="Times New Roman"/>
          <w:sz w:val="24"/>
        </w:rPr>
      </w:pPr>
      <w:r w:rsidRPr="00D21187">
        <w:rPr>
          <w:rFonts w:ascii="Times New Roman" w:eastAsia="宋体" w:hAnsi="Times New Roman"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w:t>
      </w:r>
      <w:r w:rsidRPr="00D21187">
        <w:rPr>
          <w:rFonts w:ascii="Times New Roman" w:eastAsia="宋体" w:hAnsi="Times New Roman" w:cs="Times New Roman" w:hint="eastAsia"/>
          <w:sz w:val="24"/>
        </w:rPr>
        <w:t>0.1</w:t>
      </w:r>
      <w:r w:rsidRPr="00D21187">
        <w:rPr>
          <w:rFonts w:ascii="Times New Roman" w:eastAsia="宋体" w:hAnsi="Times New Roman" w:cs="Times New Roman" w:hint="eastAsia"/>
          <w:sz w:val="24"/>
        </w:rPr>
        <w:t>秒发送给对方自己的位置。加入一方被游戏炸到则血量减一，血量先为零者输，另一方获胜，游戏结束。然后服务器获取胜利玩家</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并将胜利者分数加</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分，将此分数与数据库中最高分进行比较，若该分数大于最高分，则更新数据库最高分，否则不更新。游戏结束后，双方可共同决定是否开始下一局游戏。</w:t>
      </w:r>
    </w:p>
    <w:p w14:paraId="5A6C7BE1" w14:textId="77777777" w:rsidR="00EE2CAC" w:rsidRDefault="00EE2CAC" w:rsidP="00EE2CAC">
      <w:pPr>
        <w:snapToGrid w:val="0"/>
        <w:spacing w:beforeLines="25" w:before="104" w:afterLines="25" w:after="104" w:line="360" w:lineRule="auto"/>
        <w:ind w:firstLineChars="150" w:firstLine="36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3385547" wp14:editId="632C5D6E">
            <wp:extent cx="1816100" cy="4419600"/>
            <wp:effectExtent l="0" t="0" r="0" b="0"/>
            <wp:docPr id="35" name="图片 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示&#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1816100" cy="4419600"/>
                    </a:xfrm>
                    <a:prstGeom prst="rect">
                      <a:avLst/>
                    </a:prstGeom>
                  </pic:spPr>
                </pic:pic>
              </a:graphicData>
            </a:graphic>
          </wp:inline>
        </w:drawing>
      </w:r>
    </w:p>
    <w:p w14:paraId="0ED95902" w14:textId="77777777" w:rsidR="00EE2CAC" w:rsidRPr="00D21187" w:rsidRDefault="00EE2CAC" w:rsidP="00EE2CAC">
      <w:pPr>
        <w:snapToGrid w:val="0"/>
        <w:spacing w:beforeLines="25" w:before="104" w:afterLines="25" w:after="104" w:line="360" w:lineRule="auto"/>
        <w:ind w:firstLineChars="150" w:firstLine="360"/>
        <w:jc w:val="center"/>
        <w:rPr>
          <w:rFonts w:ascii="Times New Roman" w:eastAsia="宋体" w:hAnsi="Times New Roman" w:cs="Times New Roman"/>
          <w:sz w:val="24"/>
        </w:rPr>
      </w:pPr>
      <w:r>
        <w:rPr>
          <w:rFonts w:ascii="Times New Roman" w:eastAsia="宋体" w:hAnsi="Times New Roman" w:cs="Times New Roman" w:hint="eastAsia"/>
          <w:sz w:val="24"/>
        </w:rPr>
        <w:t>图</w:t>
      </w:r>
      <w:r>
        <w:rPr>
          <w:rFonts w:ascii="Times New Roman" w:eastAsia="宋体" w:hAnsi="Times New Roman" w:cs="Times New Roman" w:hint="eastAsia"/>
          <w:sz w:val="24"/>
        </w:rPr>
        <w:t>4</w:t>
      </w:r>
      <w:r>
        <w:rPr>
          <w:rFonts w:ascii="Times New Roman" w:eastAsia="宋体" w:hAnsi="Times New Roman" w:cs="Times New Roman"/>
          <w:sz w:val="24"/>
        </w:rPr>
        <w:t xml:space="preserve">.2 </w:t>
      </w:r>
      <w:r>
        <w:rPr>
          <w:rFonts w:ascii="Times New Roman" w:eastAsia="宋体" w:hAnsi="Times New Roman" w:cs="Times New Roman" w:hint="eastAsia"/>
          <w:sz w:val="24"/>
        </w:rPr>
        <w:t>匹配算法流程图</w:t>
      </w:r>
    </w:p>
    <w:p w14:paraId="7B4D2AB6" w14:textId="77777777" w:rsidR="00EE2CAC" w:rsidRPr="00D21187" w:rsidRDefault="00EE2CAC" w:rsidP="0050399F">
      <w:pPr>
        <w:snapToGrid w:val="0"/>
        <w:spacing w:beforeLines="25" w:before="104" w:afterLines="25" w:after="104" w:line="360" w:lineRule="auto"/>
        <w:ind w:firstLineChars="150" w:firstLine="360"/>
        <w:rPr>
          <w:rFonts w:ascii="Times New Roman" w:eastAsia="宋体" w:hAnsi="Times New Roman" w:cs="Times New Roman"/>
          <w:sz w:val="24"/>
        </w:rPr>
      </w:pPr>
    </w:p>
    <w:p w14:paraId="3727804F" w14:textId="77777777" w:rsidR="005E0674" w:rsidRPr="00D21187" w:rsidRDefault="005E0674" w:rsidP="005E0674">
      <w:pPr>
        <w:pStyle w:val="2"/>
        <w:numPr>
          <w:ilvl w:val="0"/>
          <w:numId w:val="0"/>
        </w:numPr>
        <w:spacing w:before="209" w:after="209"/>
      </w:pPr>
      <w:bookmarkStart w:id="154" w:name="_Toc74076554"/>
      <w:r w:rsidRPr="00D21187">
        <w:rPr>
          <w:rFonts w:hint="eastAsia"/>
        </w:rPr>
        <w:lastRenderedPageBreak/>
        <w:t>4</w:t>
      </w:r>
      <w:r w:rsidRPr="00D21187">
        <w:t>.</w:t>
      </w:r>
      <w:r w:rsidR="0033455D" w:rsidRPr="00D21187">
        <w:t>3</w:t>
      </w:r>
      <w:r w:rsidRPr="00D21187">
        <w:rPr>
          <w:rFonts w:hint="eastAsia"/>
        </w:rPr>
        <w:t>坐标系统设计</w:t>
      </w:r>
      <w:bookmarkEnd w:id="154"/>
    </w:p>
    <w:p w14:paraId="01723B08" w14:textId="600E057F" w:rsidR="00BC2A0A" w:rsidRPr="00D21187" w:rsidRDefault="005E0674"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由于游戏本身为</w:t>
      </w:r>
      <w:r w:rsidRPr="00D21187">
        <w:rPr>
          <w:rFonts w:ascii="Times New Roman" w:eastAsia="宋体" w:hAnsi="Times New Roman" w:cs="Times New Roman" w:hint="eastAsia"/>
          <w:sz w:val="24"/>
        </w:rPr>
        <w:t>web</w:t>
      </w:r>
      <w:r w:rsidRPr="00D21187">
        <w:rPr>
          <w:rFonts w:ascii="Times New Roman" w:eastAsia="宋体" w:hAnsi="Times New Roman" w:cs="Times New Roman" w:hint="eastAsia"/>
          <w:sz w:val="24"/>
        </w:rPr>
        <w:t>游戏，所以网络连接性能不如本地游戏稳定，所以就需要一种算法来保证在网络环境较差的时候，仍能保持较稳定的连接状态。</w:t>
      </w:r>
      <w:r w:rsidR="003E5B39" w:rsidRPr="00D21187">
        <w:rPr>
          <w:rFonts w:ascii="Times New Roman" w:eastAsia="宋体" w:hAnsi="Times New Roman" w:cs="Times New Roman" w:hint="eastAsia"/>
          <w:sz w:val="24"/>
        </w:rPr>
        <w:t>所以设计了帧同步加矢量预测算法，当</w:t>
      </w:r>
      <w:r w:rsidR="00BC2A0A" w:rsidRPr="00D21187">
        <w:rPr>
          <w:rFonts w:ascii="Times New Roman" w:eastAsia="宋体" w:hAnsi="Times New Roman" w:cs="Times New Roman" w:hint="eastAsia"/>
          <w:sz w:val="24"/>
        </w:rPr>
        <w:t>玩家的网络较差时，系统将自动从发送坐标数据变为发送方向矢量数据，但是如果网络波动较大的话，该算法就会导致发送的数据出现误差，所以该算法又实现了每</w:t>
      </w:r>
      <w:r w:rsidR="00BC2A0A" w:rsidRPr="00D21187">
        <w:rPr>
          <w:rFonts w:ascii="Times New Roman" w:eastAsia="宋体" w:hAnsi="Times New Roman" w:cs="Times New Roman" w:hint="eastAsia"/>
          <w:sz w:val="24"/>
        </w:rPr>
        <w:t>5</w:t>
      </w:r>
      <w:r w:rsidR="00BC2A0A" w:rsidRPr="00D21187">
        <w:rPr>
          <w:rFonts w:ascii="Times New Roman" w:eastAsia="宋体" w:hAnsi="Times New Roman" w:cs="Times New Roman" w:hint="eastAsia"/>
          <w:sz w:val="24"/>
        </w:rPr>
        <w:t>秒发送一次坐标来进行校验，通过该方法就保证了发送数据的稳定性。具体流程图如</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sz w:val="24"/>
        </w:rPr>
        <w:t>.</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hint="eastAsia"/>
          <w:sz w:val="24"/>
        </w:rPr>
        <w:t>所示。</w:t>
      </w:r>
    </w:p>
    <w:p w14:paraId="164F5DB4" w14:textId="77777777" w:rsidR="00B96E5D" w:rsidRPr="00D21187" w:rsidRDefault="00A35E6A" w:rsidP="0050399F">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noProof/>
          <w:sz w:val="24"/>
        </w:rPr>
        <w:drawing>
          <wp:inline distT="0" distB="0" distL="0" distR="0" wp14:anchorId="6E1D76AE" wp14:editId="7B5EDD54">
            <wp:extent cx="3505200" cy="5029200"/>
            <wp:effectExtent l="0" t="0" r="0" b="0"/>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pic:nvPicPr>
                  <pic:blipFill>
                    <a:blip r:embed="rId37">
                      <a:extLst>
                        <a:ext uri="{28A0092B-C50C-407E-A947-70E740481C1C}">
                          <a14:useLocalDpi xmlns:a14="http://schemas.microsoft.com/office/drawing/2010/main" val="0"/>
                        </a:ext>
                      </a:extLst>
                    </a:blip>
                    <a:stretch>
                      <a:fillRect/>
                    </a:stretch>
                  </pic:blipFill>
                  <pic:spPr>
                    <a:xfrm>
                      <a:off x="0" y="0"/>
                      <a:ext cx="3505200" cy="5029200"/>
                    </a:xfrm>
                    <a:prstGeom prst="rect">
                      <a:avLst/>
                    </a:prstGeom>
                  </pic:spPr>
                </pic:pic>
              </a:graphicData>
            </a:graphic>
          </wp:inline>
        </w:drawing>
      </w:r>
    </w:p>
    <w:p w14:paraId="7DCA73EA" w14:textId="77777777" w:rsidR="00B96E5D" w:rsidRPr="00D21187" w:rsidRDefault="00B96E5D" w:rsidP="0050399F">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4</w:t>
      </w:r>
      <w:r w:rsidRPr="00D21187">
        <w:rPr>
          <w:rFonts w:ascii="Times New Roman" w:eastAsia="宋体" w:hAnsi="Times New Roman" w:cs="Times New Roman"/>
          <w:sz w:val="24"/>
        </w:rPr>
        <w:t>.4</w:t>
      </w:r>
      <w:r w:rsidRPr="00D21187">
        <w:rPr>
          <w:rFonts w:ascii="Times New Roman" w:eastAsia="宋体" w:hAnsi="Times New Roman" w:cs="Times New Roman" w:hint="eastAsia"/>
          <w:sz w:val="24"/>
        </w:rPr>
        <w:t>方向预测算法具体</w:t>
      </w:r>
      <w:commentRangeStart w:id="155"/>
      <w:r w:rsidRPr="00D21187">
        <w:rPr>
          <w:rFonts w:ascii="Times New Roman" w:eastAsia="宋体" w:hAnsi="Times New Roman" w:cs="Times New Roman" w:hint="eastAsia"/>
          <w:sz w:val="24"/>
        </w:rPr>
        <w:t>流程</w:t>
      </w:r>
      <w:commentRangeEnd w:id="155"/>
      <w:r w:rsidR="002B7C88" w:rsidRPr="00D21187">
        <w:rPr>
          <w:rStyle w:val="afa"/>
          <w:rFonts w:ascii="Times New Roman" w:hAnsi="Times New Roman"/>
        </w:rPr>
        <w:commentReference w:id="155"/>
      </w:r>
    </w:p>
    <w:p w14:paraId="5ACDE62F" w14:textId="77777777" w:rsidR="0048518B" w:rsidRPr="00D21187" w:rsidRDefault="0048518B" w:rsidP="0048518B">
      <w:pPr>
        <w:pStyle w:val="2"/>
        <w:numPr>
          <w:ilvl w:val="0"/>
          <w:numId w:val="0"/>
        </w:numPr>
        <w:spacing w:before="209" w:after="209"/>
      </w:pPr>
      <w:bookmarkStart w:id="156" w:name="_Toc74076555"/>
      <w:r w:rsidRPr="00D21187">
        <w:rPr>
          <w:rFonts w:hint="eastAsia"/>
        </w:rPr>
        <w:t>4</w:t>
      </w:r>
      <w:r w:rsidRPr="00D21187">
        <w:t>.5</w:t>
      </w:r>
      <w:r w:rsidRPr="00D21187">
        <w:rPr>
          <w:rFonts w:hint="eastAsia"/>
        </w:rPr>
        <w:t>房主竞选系统设计</w:t>
      </w:r>
      <w:bookmarkEnd w:id="156"/>
    </w:p>
    <w:p w14:paraId="28047936" w14:textId="77777777" w:rsidR="0048518B" w:rsidRPr="00D21187" w:rsidRDefault="004E5DF9" w:rsidP="0048518B">
      <w:pPr>
        <w:pStyle w:val="a4"/>
        <w:spacing w:before="104" w:after="104"/>
      </w:pPr>
      <w:r w:rsidRPr="00D21187">
        <w:rPr>
          <w:rFonts w:hint="eastAsia"/>
        </w:rPr>
        <w:t>由于游戏在运行时是没有中心服务器的，所以当玩家匹配成功后就需要从两名匹</w:t>
      </w:r>
      <w:r w:rsidRPr="00D21187">
        <w:rPr>
          <w:rFonts w:hint="eastAsia"/>
        </w:rPr>
        <w:lastRenderedPageBreak/>
        <w:t>配好的玩家中竞选出一位房主，房主的职责就是生成随机地图并发送给另一名玩家，这样就可以避免双方同时生成地图而不知道该以谁的地图为准。</w:t>
      </w:r>
    </w:p>
    <w:p w14:paraId="4EAAC1D1" w14:textId="77777777" w:rsidR="004E5DF9" w:rsidRPr="00D21187" w:rsidRDefault="004E5DF9" w:rsidP="0048518B">
      <w:pPr>
        <w:pStyle w:val="a4"/>
        <w:spacing w:before="104" w:after="104"/>
      </w:pPr>
      <w:r w:rsidRPr="00D21187">
        <w:rPr>
          <w:rFonts w:hint="eastAsia"/>
        </w:rPr>
        <w:t>房主竞选系统具体细节为</w:t>
      </w:r>
      <w:r w:rsidR="00E37F62" w:rsidRPr="00D21187">
        <w:rPr>
          <w:rFonts w:hint="eastAsia"/>
        </w:rPr>
        <w:t>当双方开始匹配后，开始匹配的玩家就会遍历当前在线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sidRPr="00D21187">
        <w:rPr>
          <w:rFonts w:hint="eastAsia"/>
        </w:rPr>
        <w:t>4</w:t>
      </w:r>
      <w:r w:rsidR="00E37F62" w:rsidRPr="00D21187">
        <w:t>.5</w:t>
      </w:r>
      <w:r w:rsidR="00E37F62" w:rsidRPr="00D21187">
        <w:rPr>
          <w:rFonts w:hint="eastAsia"/>
        </w:rPr>
        <w:t>所示。</w:t>
      </w:r>
    </w:p>
    <w:p w14:paraId="07DA476B" w14:textId="77777777" w:rsidR="00651795" w:rsidRPr="00D21187" w:rsidRDefault="00A35E6A" w:rsidP="0048518B">
      <w:pPr>
        <w:pStyle w:val="a4"/>
        <w:spacing w:before="104" w:after="104"/>
      </w:pPr>
      <w:r w:rsidRPr="00D21187">
        <w:rPr>
          <w:noProof/>
        </w:rPr>
        <w:drawing>
          <wp:inline distT="0" distB="0" distL="0" distR="0" wp14:anchorId="015DE3EB" wp14:editId="09FD605A">
            <wp:extent cx="4546600" cy="5232400"/>
            <wp:effectExtent l="0" t="0" r="0" b="0"/>
            <wp:docPr id="30"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38">
                      <a:extLst>
                        <a:ext uri="{28A0092B-C50C-407E-A947-70E740481C1C}">
                          <a14:useLocalDpi xmlns:a14="http://schemas.microsoft.com/office/drawing/2010/main" val="0"/>
                        </a:ext>
                      </a:extLst>
                    </a:blip>
                    <a:stretch>
                      <a:fillRect/>
                    </a:stretch>
                  </pic:blipFill>
                  <pic:spPr>
                    <a:xfrm>
                      <a:off x="0" y="0"/>
                      <a:ext cx="4546600" cy="5232400"/>
                    </a:xfrm>
                    <a:prstGeom prst="rect">
                      <a:avLst/>
                    </a:prstGeom>
                  </pic:spPr>
                </pic:pic>
              </a:graphicData>
            </a:graphic>
          </wp:inline>
        </w:drawing>
      </w:r>
    </w:p>
    <w:p w14:paraId="5BF29B34" w14:textId="77777777" w:rsidR="004051BC" w:rsidRPr="00EC0702" w:rsidRDefault="007D75E8" w:rsidP="00EC0702">
      <w:pPr>
        <w:pStyle w:val="a4"/>
        <w:spacing w:before="104" w:after="104"/>
        <w:jc w:val="center"/>
      </w:pPr>
      <w:r w:rsidRPr="00D21187">
        <w:rPr>
          <w:rFonts w:hint="eastAsia"/>
        </w:rPr>
        <w:t>图</w:t>
      </w:r>
      <w:r w:rsidRPr="00D21187">
        <w:rPr>
          <w:rFonts w:hint="eastAsia"/>
        </w:rPr>
        <w:t>4</w:t>
      </w:r>
      <w:r w:rsidRPr="00D21187">
        <w:t>.5</w:t>
      </w:r>
      <w:r w:rsidRPr="00D21187">
        <w:rPr>
          <w:rFonts w:hint="eastAsia"/>
        </w:rPr>
        <w:t>匹配</w:t>
      </w:r>
      <w:commentRangeStart w:id="157"/>
      <w:r w:rsidRPr="00D21187">
        <w:rPr>
          <w:rFonts w:hint="eastAsia"/>
        </w:rPr>
        <w:t>流程</w:t>
      </w:r>
      <w:commentRangeEnd w:id="157"/>
      <w:r w:rsidR="00E65D37" w:rsidRPr="00D21187">
        <w:rPr>
          <w:rStyle w:val="afa"/>
          <w:rFonts w:eastAsiaTheme="minorEastAsia" w:cstheme="minorBidi"/>
          <w:kern w:val="2"/>
        </w:rPr>
        <w:commentReference w:id="157"/>
      </w:r>
    </w:p>
    <w:p w14:paraId="0538F0BD" w14:textId="77777777" w:rsidR="004051BC" w:rsidRPr="00D21187" w:rsidRDefault="004051BC" w:rsidP="004051BC">
      <w:pPr>
        <w:pStyle w:val="2"/>
        <w:numPr>
          <w:ilvl w:val="0"/>
          <w:numId w:val="0"/>
        </w:numPr>
        <w:spacing w:before="209" w:after="209"/>
      </w:pPr>
      <w:bookmarkStart w:id="158" w:name="_Toc74076556"/>
      <w:r w:rsidRPr="00D21187">
        <w:rPr>
          <w:rFonts w:hint="eastAsia"/>
        </w:rPr>
        <w:lastRenderedPageBreak/>
        <w:t>4</w:t>
      </w:r>
      <w:r w:rsidRPr="00D21187">
        <w:t>.6</w:t>
      </w:r>
      <w:r w:rsidRPr="00D21187">
        <w:tab/>
      </w:r>
      <w:r w:rsidRPr="00D21187">
        <w:rPr>
          <w:rFonts w:hint="eastAsia"/>
        </w:rPr>
        <w:t>游戏设计难点</w:t>
      </w:r>
      <w:bookmarkEnd w:id="158"/>
    </w:p>
    <w:p w14:paraId="747823C7" w14:textId="77777777" w:rsidR="004051BC" w:rsidRPr="00D21187" w:rsidRDefault="004051BC" w:rsidP="00BE28DA">
      <w:pPr>
        <w:pStyle w:val="a4"/>
        <w:spacing w:before="104" w:after="104"/>
      </w:pPr>
      <w:bookmarkStart w:id="159" w:name="_Toc11025"/>
      <w:bookmarkStart w:id="160" w:name="_Toc72105861"/>
      <w:r w:rsidRPr="00D21187">
        <w:rPr>
          <w:rFonts w:hint="eastAsia"/>
        </w:rPr>
        <w:t>本游戏最大的难点在于如何实现同步，由于学生服务器的带宽比较低，所以才用了网络环境检测算法和帧同步方向向量预测算法来提升游戏体验，方向向量预测算法应用了帧同步原理的同时，采用了一种预测算法，其他游戏正常客户端双方会时时刻刻发送坐标信息，而方向预测算法只有当玩家方向向量改变的时候才会发送方向向量信息，同时每隔五秒才会更新一下位置信息，这样当另一台设备没有收到最新的方向向量信息的时候，依然会执行之前的方向向量动作。这样就尽可能的降低了数据的吞吐量，以此来弥补了带宽上的不足。</w:t>
      </w:r>
      <w:bookmarkEnd w:id="159"/>
      <w:bookmarkEnd w:id="160"/>
    </w:p>
    <w:p w14:paraId="40016E12" w14:textId="77777777" w:rsidR="00BE28DA" w:rsidRPr="00D21187" w:rsidRDefault="00BE28DA" w:rsidP="00BE28DA">
      <w:pPr>
        <w:pStyle w:val="a4"/>
        <w:spacing w:before="104" w:after="104"/>
      </w:pPr>
      <w:r w:rsidRPr="00D21187">
        <w:rPr>
          <w:rFonts w:hint="eastAsia"/>
        </w:rPr>
        <w:t>本游戏同时也实现了多端共同游戏，玩家可以同时在手机上，</w:t>
      </w:r>
      <w:proofErr w:type="spellStart"/>
      <w:r w:rsidRPr="00D21187">
        <w:rPr>
          <w:rFonts w:hint="eastAsia"/>
        </w:rPr>
        <w:t>ipad</w:t>
      </w:r>
      <w:proofErr w:type="spellEnd"/>
      <w:r w:rsidRPr="00D21187">
        <w:rPr>
          <w:rFonts w:hint="eastAsia"/>
        </w:rPr>
        <w:t>上，电脑上同时进行游戏，又因为游戏运行时和登录时的耦合度极低，所以一个与不同版本的客户端可以同时进行对战，只要内部数据结构不改变，就可以实现夸版本对战功能。</w:t>
      </w:r>
    </w:p>
    <w:p w14:paraId="06D70186" w14:textId="0F30ED78" w:rsidR="00A354B1" w:rsidRPr="00A354B1" w:rsidRDefault="00BE28DA" w:rsidP="00A354B1">
      <w:pPr>
        <w:pStyle w:val="a4"/>
        <w:spacing w:before="104" w:after="104"/>
        <w:rPr>
          <w:rFonts w:hint="eastAsia"/>
        </w:rPr>
      </w:pPr>
      <w:r w:rsidRPr="00D21187">
        <w:rPr>
          <w:rFonts w:hint="eastAsia"/>
        </w:rPr>
        <w:t>游戏的主要难点是匹配模块和人物模块，为了保证流畅性，以上两个模块需要同时兼顾流量和精度，在二者之间做一个权衡，这权衡需要算法来把控，也就是网络状态检测与方向向量预测算法，只有二者合理的配置才能够保证系统在网络状态不佳时能够稳定流畅的运行。</w:t>
      </w:r>
    </w:p>
    <w:p w14:paraId="21A4C07B" w14:textId="77777777" w:rsidR="00BE28DA" w:rsidRPr="00D21187" w:rsidRDefault="00BE28DA" w:rsidP="00BE28DA">
      <w:pPr>
        <w:pStyle w:val="a4"/>
        <w:spacing w:before="104" w:after="104"/>
      </w:pPr>
    </w:p>
    <w:p w14:paraId="4878E2C2" w14:textId="77777777" w:rsidR="004051BC" w:rsidRDefault="004051BC" w:rsidP="00BE28DA">
      <w:pPr>
        <w:pStyle w:val="a4"/>
        <w:spacing w:before="104" w:after="104"/>
        <w:ind w:firstLineChars="0" w:firstLine="0"/>
      </w:pPr>
    </w:p>
    <w:p w14:paraId="60A00F88" w14:textId="77777777" w:rsidR="007572DA" w:rsidRDefault="007572DA" w:rsidP="00BE28DA">
      <w:pPr>
        <w:pStyle w:val="a4"/>
        <w:spacing w:before="104" w:after="104"/>
        <w:ind w:firstLineChars="0" w:firstLine="0"/>
      </w:pPr>
    </w:p>
    <w:p w14:paraId="7780B330" w14:textId="77777777" w:rsidR="007572DA" w:rsidRDefault="007572DA" w:rsidP="00BE28DA">
      <w:pPr>
        <w:pStyle w:val="a4"/>
        <w:spacing w:before="104" w:after="104"/>
        <w:ind w:firstLineChars="0" w:firstLine="0"/>
      </w:pPr>
    </w:p>
    <w:p w14:paraId="1F673006" w14:textId="77777777" w:rsidR="007572DA" w:rsidRDefault="007572DA" w:rsidP="00BE28DA">
      <w:pPr>
        <w:pStyle w:val="a4"/>
        <w:spacing w:before="104" w:after="104"/>
        <w:ind w:firstLineChars="0" w:firstLine="0"/>
      </w:pPr>
    </w:p>
    <w:p w14:paraId="54AA2C1F" w14:textId="77777777" w:rsidR="007572DA" w:rsidRDefault="007572DA" w:rsidP="00BE28DA">
      <w:pPr>
        <w:pStyle w:val="a4"/>
        <w:spacing w:before="104" w:after="104"/>
        <w:ind w:firstLineChars="0" w:firstLine="0"/>
      </w:pPr>
    </w:p>
    <w:p w14:paraId="1F6B8837" w14:textId="77777777" w:rsidR="007572DA" w:rsidRDefault="007572DA" w:rsidP="00BE28DA">
      <w:pPr>
        <w:pStyle w:val="a4"/>
        <w:spacing w:before="104" w:after="104"/>
        <w:ind w:firstLineChars="0" w:firstLine="0"/>
      </w:pPr>
    </w:p>
    <w:p w14:paraId="7B556F7B" w14:textId="77777777" w:rsidR="007572DA" w:rsidRDefault="007572DA" w:rsidP="00BE28DA">
      <w:pPr>
        <w:pStyle w:val="a4"/>
        <w:spacing w:before="104" w:after="104"/>
        <w:ind w:firstLineChars="0" w:firstLine="0"/>
      </w:pPr>
    </w:p>
    <w:p w14:paraId="17A2C928" w14:textId="77777777" w:rsidR="007572DA" w:rsidRDefault="007572DA" w:rsidP="00BE28DA">
      <w:pPr>
        <w:pStyle w:val="a4"/>
        <w:spacing w:before="104" w:after="104"/>
        <w:ind w:firstLineChars="0" w:firstLine="0"/>
      </w:pPr>
    </w:p>
    <w:p w14:paraId="610888E3" w14:textId="77777777" w:rsidR="007572DA" w:rsidRDefault="007572DA" w:rsidP="00BE28DA">
      <w:pPr>
        <w:pStyle w:val="a4"/>
        <w:spacing w:before="104" w:after="104"/>
        <w:ind w:firstLineChars="0" w:firstLine="0"/>
        <w:rPr>
          <w:rFonts w:hint="eastAsia"/>
        </w:rPr>
      </w:pPr>
    </w:p>
    <w:p w14:paraId="1F7861F4" w14:textId="77777777" w:rsidR="007572DA" w:rsidRPr="00D21187" w:rsidRDefault="007572DA" w:rsidP="00BE28DA">
      <w:pPr>
        <w:pStyle w:val="a4"/>
        <w:spacing w:before="104" w:after="104"/>
        <w:ind w:firstLineChars="0" w:firstLine="0"/>
      </w:pPr>
    </w:p>
    <w:p w14:paraId="6852A049" w14:textId="77777777" w:rsidR="006E4430" w:rsidRPr="00D21187" w:rsidRDefault="00AD5C13">
      <w:pPr>
        <w:pStyle w:val="1"/>
        <w:spacing w:before="838" w:after="419"/>
        <w:ind w:left="0"/>
      </w:pPr>
      <w:bookmarkStart w:id="161" w:name="_Toc72105882"/>
      <w:bookmarkStart w:id="162" w:name="_Toc566"/>
      <w:bookmarkStart w:id="163" w:name="_Toc31652"/>
      <w:bookmarkStart w:id="164" w:name="_Toc73803680"/>
      <w:bookmarkStart w:id="165" w:name="_Toc74076557"/>
      <w:r w:rsidRPr="00D21187">
        <w:rPr>
          <w:rFonts w:hint="eastAsia"/>
        </w:rPr>
        <w:lastRenderedPageBreak/>
        <w:t>测试及运行</w:t>
      </w:r>
      <w:bookmarkEnd w:id="161"/>
      <w:bookmarkEnd w:id="162"/>
      <w:bookmarkEnd w:id="163"/>
      <w:bookmarkEnd w:id="164"/>
      <w:bookmarkEnd w:id="165"/>
    </w:p>
    <w:p w14:paraId="44DBF7C5" w14:textId="77777777" w:rsidR="006E4430" w:rsidRPr="00D21187" w:rsidRDefault="00FA7B64" w:rsidP="00B641DD">
      <w:pPr>
        <w:pStyle w:val="2"/>
        <w:spacing w:before="209" w:after="209"/>
        <w:rPr>
          <w:sz w:val="32"/>
          <w:szCs w:val="32"/>
        </w:rPr>
      </w:pPr>
      <w:bookmarkStart w:id="166" w:name="_Toc72105883"/>
      <w:bookmarkStart w:id="167" w:name="_Toc5189"/>
      <w:bookmarkStart w:id="168" w:name="_Toc29087"/>
      <w:bookmarkStart w:id="169" w:name="_Toc73803681"/>
      <w:bookmarkStart w:id="170" w:name="_Toc74076558"/>
      <w:r>
        <w:rPr>
          <w:rFonts w:hint="eastAsia"/>
          <w:sz w:val="32"/>
          <w:szCs w:val="32"/>
        </w:rPr>
        <w:t>游戏运行时模块</w:t>
      </w:r>
      <w:bookmarkEnd w:id="166"/>
      <w:bookmarkEnd w:id="167"/>
      <w:bookmarkEnd w:id="168"/>
      <w:bookmarkEnd w:id="169"/>
      <w:commentRangeStart w:id="171"/>
      <w:commentRangeEnd w:id="171"/>
      <w:r w:rsidR="005952B8">
        <w:rPr>
          <w:rStyle w:val="afa"/>
          <w:rFonts w:asciiTheme="minorHAnsi" w:eastAsiaTheme="minorEastAsia" w:hAnsiTheme="minorHAnsi" w:cstheme="minorBidi"/>
          <w:b w:val="0"/>
          <w:bCs w:val="0"/>
          <w:kern w:val="2"/>
        </w:rPr>
        <w:commentReference w:id="171"/>
      </w:r>
      <w:bookmarkEnd w:id="170"/>
    </w:p>
    <w:p w14:paraId="45BD25F2"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sz w:val="24"/>
        </w:rPr>
      </w:pPr>
      <w:r w:rsidRPr="00D21187">
        <w:rPr>
          <w:rFonts w:ascii="Times New Roman" w:eastAsia="宋体" w:hAnsi="Times New Roman"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w:t>
      </w:r>
      <w:r w:rsidRPr="00D21187">
        <w:rPr>
          <w:rFonts w:ascii="Times New Roman" w:eastAsia="宋体" w:hAnsi="Times New Roman" w:cs="Times New Roman" w:hint="eastAsia"/>
          <w:sz w:val="24"/>
        </w:rPr>
        <w:t>5.1</w:t>
      </w:r>
      <w:r w:rsidRPr="00D21187">
        <w:rPr>
          <w:rFonts w:ascii="Times New Roman" w:eastAsia="宋体" w:hAnsi="Times New Roman" w:cs="Times New Roman" w:hint="eastAsia"/>
          <w:sz w:val="24"/>
        </w:rPr>
        <w:t>所示。</w:t>
      </w:r>
    </w:p>
    <w:p w14:paraId="0465858A" w14:textId="77777777" w:rsidR="006E4430" w:rsidRPr="00D21187" w:rsidRDefault="00AD5C13" w:rsidP="00B641DD">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58661617" wp14:editId="5F6A5AF0">
            <wp:extent cx="4223288" cy="3203368"/>
            <wp:effectExtent l="0" t="0" r="0" b="63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223288" cy="3203368"/>
                    </a:xfrm>
                    <a:prstGeom prst="rect">
                      <a:avLst/>
                    </a:prstGeom>
                    <a:noFill/>
                    <a:ln>
                      <a:noFill/>
                    </a:ln>
                    <a:effectLst/>
                  </pic:spPr>
                </pic:pic>
              </a:graphicData>
            </a:graphic>
          </wp:inline>
        </w:drawing>
      </w:r>
    </w:p>
    <w:p w14:paraId="45C0C3B1"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w:t>
      </w:r>
      <w:commentRangeStart w:id="172"/>
      <w:r w:rsidRPr="00D21187">
        <w:rPr>
          <w:rFonts w:ascii="Times New Roman" w:eastAsia="宋体" w:hAnsi="Times New Roman" w:cs="Times New Roman"/>
          <w:sz w:val="24"/>
        </w:rPr>
        <w:t>1</w:t>
      </w:r>
      <w:commentRangeEnd w:id="172"/>
      <w:r w:rsidR="00CD470A" w:rsidRPr="00D21187">
        <w:rPr>
          <w:rFonts w:ascii="Times New Roman" w:eastAsia="宋体" w:hAnsi="Times New Roman" w:cs="Times New Roman"/>
          <w:sz w:val="24"/>
        </w:rPr>
        <w:commentReference w:id="172"/>
      </w:r>
      <w:r w:rsidR="00B641DD" w:rsidRPr="00D21187">
        <w:rPr>
          <w:rFonts w:ascii="Times New Roman" w:eastAsia="宋体" w:hAnsi="Times New Roman" w:cs="Times New Roman" w:hint="eastAsia"/>
          <w:sz w:val="24"/>
        </w:rPr>
        <w:t>游戏开始界面</w:t>
      </w:r>
    </w:p>
    <w:p w14:paraId="0F203EDC"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数量。具体内容可见下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6318446D" w14:textId="77777777" w:rsidR="006E4430" w:rsidRPr="00D21187" w:rsidRDefault="006E4430" w:rsidP="00FB3FF6">
      <w:pPr>
        <w:snapToGrid w:val="0"/>
        <w:spacing w:line="360" w:lineRule="auto"/>
        <w:ind w:firstLine="482"/>
        <w:rPr>
          <w:rFonts w:ascii="Times New Roman" w:eastAsia="宋体" w:hAnsi="Times New Roman"/>
          <w:sz w:val="24"/>
        </w:rPr>
      </w:pPr>
    </w:p>
    <w:p w14:paraId="350606E1" w14:textId="77777777" w:rsidR="006E4430" w:rsidRPr="00D21187" w:rsidRDefault="00AD5C13" w:rsidP="00B903CF">
      <w:pPr>
        <w:spacing w:line="360" w:lineRule="auto"/>
        <w:ind w:firstLine="480"/>
        <w:rPr>
          <w:rFonts w:ascii="Times New Roman" w:eastAsia="宋体" w:hAnsi="Times New Roman"/>
          <w:sz w:val="24"/>
        </w:rPr>
      </w:pPr>
      <w:r w:rsidRPr="00D21187">
        <w:rPr>
          <w:rFonts w:ascii="Times New Roman" w:eastAsia="宋体" w:hAnsi="Times New Roman"/>
          <w:noProof/>
          <w:sz w:val="24"/>
        </w:rPr>
        <w:lastRenderedPageBreak/>
        <w:drawing>
          <wp:inline distT="0" distB="0" distL="0" distR="0" wp14:anchorId="0E2FA4F9" wp14:editId="54D89AA1">
            <wp:extent cx="5271221" cy="2913380"/>
            <wp:effectExtent l="0" t="0" r="0" b="0"/>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01515" cy="2930124"/>
                    </a:xfrm>
                    <a:prstGeom prst="rect">
                      <a:avLst/>
                    </a:prstGeom>
                    <a:noFill/>
                    <a:ln>
                      <a:noFill/>
                    </a:ln>
                    <a:effectLst/>
                  </pic:spPr>
                </pic:pic>
              </a:graphicData>
            </a:graphic>
          </wp:inline>
        </w:drawing>
      </w:r>
    </w:p>
    <w:p w14:paraId="4342B430" w14:textId="77777777" w:rsidR="006E4430" w:rsidRPr="00D21187" w:rsidRDefault="00AD5C13" w:rsidP="00846A66">
      <w:pPr>
        <w:spacing w:line="360" w:lineRule="auto"/>
        <w:ind w:firstLine="480"/>
        <w:jc w:val="center"/>
        <w:rPr>
          <w:rFonts w:ascii="Times New Roman" w:hAnsi="Times New Roman"/>
          <w:szCs w:val="21"/>
        </w:rPr>
      </w:pPr>
      <w:r w:rsidRPr="00D21187">
        <w:rPr>
          <w:rFonts w:ascii="Times New Roman" w:eastAsia="宋体" w:hAnsi="Times New Roman" w:hint="eastAsia"/>
          <w:sz w:val="24"/>
        </w:rPr>
        <w:t>图</w:t>
      </w:r>
      <w:r w:rsidRPr="00D21187">
        <w:rPr>
          <w:rFonts w:ascii="Times New Roman" w:eastAsia="宋体" w:hAnsi="Times New Roman" w:hint="eastAsia"/>
          <w:sz w:val="24"/>
        </w:rPr>
        <w:t>5</w:t>
      </w:r>
      <w:r w:rsidRPr="00D21187">
        <w:rPr>
          <w:rFonts w:ascii="Times New Roman" w:eastAsia="宋体" w:hAnsi="Times New Roman"/>
          <w:sz w:val="24"/>
        </w:rPr>
        <w:t>.1</w:t>
      </w:r>
      <w:r w:rsidR="00B641DD" w:rsidRPr="00D21187">
        <w:rPr>
          <w:rFonts w:ascii="Times New Roman" w:eastAsia="宋体" w:hAnsi="Times New Roman" w:hint="eastAsia"/>
          <w:sz w:val="24"/>
        </w:rPr>
        <w:t>游戏双端开始界面</w:t>
      </w:r>
    </w:p>
    <w:p w14:paraId="71077618" w14:textId="77777777" w:rsidR="006E4430" w:rsidRPr="00D21187" w:rsidRDefault="00FA7B64" w:rsidP="00B641DD">
      <w:pPr>
        <w:pStyle w:val="2"/>
        <w:spacing w:before="209" w:after="209"/>
        <w:rPr>
          <w:sz w:val="32"/>
          <w:szCs w:val="32"/>
        </w:rPr>
      </w:pPr>
      <w:bookmarkStart w:id="173" w:name="_Toc74076559"/>
      <w:r>
        <w:rPr>
          <w:rFonts w:hint="eastAsia"/>
          <w:sz w:val="32"/>
          <w:szCs w:val="32"/>
        </w:rPr>
        <w:t>游戏技能模块</w:t>
      </w:r>
      <w:bookmarkEnd w:id="173"/>
    </w:p>
    <w:p w14:paraId="464A5CB2"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2DD2FABF"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14B0F8D8" wp14:editId="64472E97">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11EA4250" w14:textId="77777777" w:rsidR="006E4430" w:rsidRPr="00D21187" w:rsidRDefault="00AD5C13" w:rsidP="00B641DD">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2</w:t>
      </w:r>
      <w:r w:rsidR="00B641DD" w:rsidRPr="00D21187">
        <w:rPr>
          <w:rFonts w:ascii="Times New Roman" w:eastAsia="宋体" w:hAnsi="Times New Roman" w:cs="Times New Roman" w:hint="eastAsia"/>
          <w:sz w:val="24"/>
        </w:rPr>
        <w:t>游戏技能介绍界面</w:t>
      </w:r>
    </w:p>
    <w:p w14:paraId="62FEB121" w14:textId="77777777" w:rsidR="00B641DD" w:rsidRPr="00D21187" w:rsidRDefault="00B641DD" w:rsidP="00B641DD">
      <w:pPr>
        <w:spacing w:line="360" w:lineRule="auto"/>
        <w:ind w:firstLine="420"/>
        <w:jc w:val="center"/>
        <w:rPr>
          <w:rFonts w:ascii="Times New Roman" w:eastAsia="宋体" w:hAnsi="Times New Roman" w:cs="Times New Roman"/>
          <w:sz w:val="24"/>
        </w:rPr>
      </w:pPr>
    </w:p>
    <w:p w14:paraId="5FDE366C" w14:textId="77777777" w:rsidR="006E4430" w:rsidRPr="00D21187" w:rsidRDefault="00FA7B64" w:rsidP="00B641DD">
      <w:pPr>
        <w:pStyle w:val="2"/>
        <w:spacing w:before="209" w:after="209"/>
        <w:rPr>
          <w:sz w:val="32"/>
          <w:szCs w:val="32"/>
        </w:rPr>
      </w:pPr>
      <w:bookmarkStart w:id="174" w:name="_Toc74076560"/>
      <w:r>
        <w:rPr>
          <w:rFonts w:hint="eastAsia"/>
          <w:sz w:val="32"/>
          <w:szCs w:val="32"/>
        </w:rPr>
        <w:t>游戏匹配模块</w:t>
      </w:r>
      <w:bookmarkEnd w:id="174"/>
    </w:p>
    <w:p w14:paraId="6ADABB9A" w14:textId="77777777" w:rsidR="00DB1548" w:rsidRPr="00FB3FF6" w:rsidRDefault="00AD5C13" w:rsidP="0050399F">
      <w:pPr>
        <w:snapToGrid w:val="0"/>
        <w:spacing w:beforeLines="25" w:before="104" w:afterLines="25" w:after="104" w:line="360" w:lineRule="auto"/>
        <w:ind w:firstLine="482"/>
        <w:rPr>
          <w:rFonts w:ascii="Times New Roman" w:eastAsia="宋体" w:hAnsi="Times New Roman" w:cs="Times New Roman"/>
          <w:kern w:val="0"/>
          <w:sz w:val="24"/>
        </w:rPr>
      </w:pPr>
      <w:r w:rsidRPr="00D21187">
        <w:rPr>
          <w:rFonts w:ascii="Times New Roman" w:eastAsia="宋体" w:hAnsi="Times New Roman" w:cs="Times New Roman" w:hint="eastAsia"/>
          <w:kern w:val="0"/>
          <w:sz w:val="24"/>
        </w:rPr>
        <w:t>本游戏双人联机过程中可以选择</w:t>
      </w:r>
      <w:r w:rsidRPr="00D21187">
        <w:rPr>
          <w:rFonts w:ascii="Times New Roman" w:eastAsia="宋体" w:hAnsi="Times New Roman" w:cs="Times New Roman" w:hint="eastAsia"/>
          <w:kern w:val="0"/>
          <w:sz w:val="24"/>
        </w:rPr>
        <w:t>3</w:t>
      </w:r>
      <w:r w:rsidRPr="00D21187">
        <w:rPr>
          <w:rFonts w:ascii="Times New Roman" w:eastAsia="宋体" w:hAnsi="Times New Roman" w:cs="Times New Roman" w:hint="eastAsia"/>
          <w:kern w:val="0"/>
          <w:sz w:val="24"/>
        </w:rPr>
        <w:t>个难度档次，分别为新手，中等和高手。玩家可以根据自己对游戏的熟悉程度选择不同难度的联机方式。选择相同难度的两个玩家会随机匹配到一起。具体内容如图</w:t>
      </w:r>
      <w:r w:rsidRPr="00D21187">
        <w:rPr>
          <w:rFonts w:ascii="Times New Roman" w:eastAsia="宋体" w:hAnsi="Times New Roman" w:cs="Times New Roman" w:hint="eastAsia"/>
          <w:kern w:val="0"/>
          <w:sz w:val="24"/>
        </w:rPr>
        <w:t>5.3</w:t>
      </w:r>
      <w:r w:rsidRPr="00D21187">
        <w:rPr>
          <w:rFonts w:ascii="Times New Roman" w:eastAsia="宋体" w:hAnsi="Times New Roman" w:cs="Times New Roman" w:hint="eastAsia"/>
          <w:kern w:val="0"/>
          <w:sz w:val="24"/>
        </w:rPr>
        <w:t>、图</w:t>
      </w:r>
      <w:r w:rsidRPr="00D21187">
        <w:rPr>
          <w:rFonts w:ascii="Times New Roman" w:eastAsia="宋体" w:hAnsi="Times New Roman" w:cs="Times New Roman" w:hint="eastAsia"/>
          <w:kern w:val="0"/>
          <w:sz w:val="24"/>
        </w:rPr>
        <w:t>5.3.1</w:t>
      </w:r>
      <w:r w:rsidRPr="00D21187">
        <w:rPr>
          <w:rFonts w:ascii="Times New Roman" w:eastAsia="宋体" w:hAnsi="Times New Roman" w:cs="Times New Roman" w:hint="eastAsia"/>
          <w:kern w:val="0"/>
          <w:sz w:val="24"/>
        </w:rPr>
        <w:t>及图</w:t>
      </w:r>
      <w:r w:rsidRPr="00D21187">
        <w:rPr>
          <w:rFonts w:ascii="Times New Roman" w:eastAsia="宋体" w:hAnsi="Times New Roman" w:cs="Times New Roman" w:hint="eastAsia"/>
          <w:kern w:val="0"/>
          <w:sz w:val="24"/>
        </w:rPr>
        <w:t>5.3.2</w:t>
      </w:r>
      <w:r w:rsidRPr="00D21187">
        <w:rPr>
          <w:rFonts w:ascii="Times New Roman" w:eastAsia="宋体" w:hAnsi="Times New Roman" w:cs="Times New Roman" w:hint="eastAsia"/>
          <w:kern w:val="0"/>
          <w:sz w:val="24"/>
        </w:rPr>
        <w:t>所示。</w:t>
      </w:r>
    </w:p>
    <w:p w14:paraId="645BF223" w14:textId="77777777" w:rsidR="006E4430" w:rsidRPr="00D21187" w:rsidRDefault="00AD5C13">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19D33292" wp14:editId="5647CB1A">
            <wp:extent cx="5269865" cy="3022170"/>
            <wp:effectExtent l="0" t="0" r="635" b="635"/>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2570" cy="3058130"/>
                    </a:xfrm>
                    <a:prstGeom prst="rect">
                      <a:avLst/>
                    </a:prstGeom>
                    <a:noFill/>
                    <a:ln>
                      <a:noFill/>
                    </a:ln>
                  </pic:spPr>
                </pic:pic>
              </a:graphicData>
            </a:graphic>
          </wp:inline>
        </w:drawing>
      </w:r>
    </w:p>
    <w:p w14:paraId="366517D6" w14:textId="77777777" w:rsidR="006E4430" w:rsidRPr="00D21187" w:rsidRDefault="00AD5C13" w:rsidP="00846A66">
      <w:pPr>
        <w:spacing w:line="360" w:lineRule="auto"/>
        <w:ind w:firstLine="420"/>
        <w:jc w:val="center"/>
        <w:rPr>
          <w:rFonts w:ascii="Times New Roman" w:eastAsia="黑体" w:hAnsi="Times New Roman"/>
          <w:szCs w:val="21"/>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3</w:t>
      </w:r>
      <w:r w:rsidRPr="00D21187">
        <w:rPr>
          <w:rFonts w:ascii="Times New Roman" w:eastAsia="宋体" w:hAnsi="Times New Roman" w:cs="Times New Roman"/>
          <w:sz w:val="24"/>
        </w:rPr>
        <w:t>难度选择界面展</w:t>
      </w:r>
    </w:p>
    <w:p w14:paraId="5F502E87"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1B4789E7" wp14:editId="22821426">
            <wp:extent cx="4800063" cy="2533973"/>
            <wp:effectExtent l="0" t="0" r="635" b="635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827181" cy="2548289"/>
                    </a:xfrm>
                    <a:prstGeom prst="rect">
                      <a:avLst/>
                    </a:prstGeom>
                    <a:noFill/>
                    <a:ln>
                      <a:noFill/>
                    </a:ln>
                  </pic:spPr>
                </pic:pic>
              </a:graphicData>
            </a:graphic>
          </wp:inline>
        </w:drawing>
      </w:r>
    </w:p>
    <w:p w14:paraId="2215DD51"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w:t>
      </w:r>
      <w:r w:rsidR="00B641DD" w:rsidRPr="00D21187">
        <w:rPr>
          <w:rFonts w:ascii="Times New Roman" w:eastAsia="宋体" w:hAnsi="Times New Roman" w:cs="Times New Roman" w:hint="eastAsia"/>
          <w:sz w:val="24"/>
        </w:rPr>
        <w:t>游戏匹配时界面</w:t>
      </w:r>
    </w:p>
    <w:p w14:paraId="3BD831F6"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lastRenderedPageBreak/>
        <w:drawing>
          <wp:inline distT="0" distB="0" distL="0" distR="0" wp14:anchorId="734BB63D" wp14:editId="3A9B4A75">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7001736B"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w:t>
      </w:r>
      <w:r w:rsidR="00B641DD" w:rsidRPr="00D21187">
        <w:rPr>
          <w:rFonts w:ascii="Times New Roman" w:eastAsia="宋体" w:hAnsi="Times New Roman" w:cs="Times New Roman" w:hint="eastAsia"/>
          <w:sz w:val="24"/>
        </w:rPr>
        <w:t>游戏主界面</w:t>
      </w:r>
    </w:p>
    <w:p w14:paraId="02B5D3E6" w14:textId="77777777" w:rsidR="006E4430" w:rsidRPr="00D21187" w:rsidRDefault="00FA7B64" w:rsidP="00AD13F6">
      <w:pPr>
        <w:pStyle w:val="2"/>
        <w:spacing w:before="209" w:after="209"/>
        <w:rPr>
          <w:sz w:val="32"/>
          <w:szCs w:val="32"/>
        </w:rPr>
      </w:pPr>
      <w:bookmarkStart w:id="175" w:name="_Toc74076561"/>
      <w:r>
        <w:rPr>
          <w:rFonts w:hint="eastAsia"/>
          <w:sz w:val="32"/>
          <w:szCs w:val="32"/>
        </w:rPr>
        <w:t>游戏对局系统模块</w:t>
      </w:r>
      <w:bookmarkEnd w:id="175"/>
    </w:p>
    <w:p w14:paraId="148ED422" w14:textId="77777777" w:rsidR="006E4430" w:rsidRPr="00D21187" w:rsidRDefault="00AD5C13" w:rsidP="0050399F">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w:t>
      </w:r>
      <w:r w:rsidRPr="00D21187">
        <w:rPr>
          <w:rFonts w:ascii="Times New Roman" w:eastAsia="宋体" w:hAnsi="Times New Roman" w:cs="Times New Roman" w:hint="eastAsia"/>
          <w:sz w:val="24"/>
        </w:rPr>
        <w:t>5.4</w:t>
      </w:r>
      <w:r w:rsidRPr="00D21187">
        <w:rPr>
          <w:rFonts w:ascii="Times New Roman" w:eastAsia="宋体" w:hAnsi="Times New Roman" w:cs="Times New Roman" w:hint="eastAsia"/>
          <w:sz w:val="24"/>
        </w:rPr>
        <w:t>所示。</w:t>
      </w:r>
    </w:p>
    <w:p w14:paraId="466CCAF6" w14:textId="77777777" w:rsidR="006E4430" w:rsidRPr="00D21187" w:rsidRDefault="00AD5C13" w:rsidP="00846A66">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72842D90" wp14:editId="75A93656">
            <wp:extent cx="3113070" cy="2578123"/>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149904" cy="2608627"/>
                    </a:xfrm>
                    <a:prstGeom prst="rect">
                      <a:avLst/>
                    </a:prstGeom>
                    <a:noFill/>
                    <a:ln>
                      <a:noFill/>
                    </a:ln>
                    <a:effectLst/>
                  </pic:spPr>
                </pic:pic>
              </a:graphicData>
            </a:graphic>
          </wp:inline>
        </w:drawing>
      </w:r>
    </w:p>
    <w:p w14:paraId="56B30918" w14:textId="77777777" w:rsidR="006E4430" w:rsidRPr="00D21187" w:rsidRDefault="00AD5C13" w:rsidP="00846A66">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4</w:t>
      </w:r>
      <w:r w:rsidRPr="00D21187">
        <w:rPr>
          <w:rFonts w:ascii="Times New Roman" w:eastAsia="宋体" w:hAnsi="Times New Roman" w:cs="Times New Roman"/>
          <w:sz w:val="24"/>
        </w:rPr>
        <w:t>其中一方掉线界面</w:t>
      </w:r>
    </w:p>
    <w:p w14:paraId="2D70D3BB" w14:textId="77777777" w:rsidR="006E4430" w:rsidRPr="00D21187" w:rsidRDefault="00FA7B64" w:rsidP="00B641DD">
      <w:pPr>
        <w:pStyle w:val="2"/>
        <w:spacing w:before="209" w:after="209"/>
        <w:rPr>
          <w:sz w:val="32"/>
          <w:szCs w:val="32"/>
        </w:rPr>
      </w:pPr>
      <w:bookmarkStart w:id="176" w:name="_Toc74076562"/>
      <w:r>
        <w:rPr>
          <w:rFonts w:hint="eastAsia"/>
          <w:sz w:val="32"/>
          <w:szCs w:val="32"/>
        </w:rPr>
        <w:lastRenderedPageBreak/>
        <w:t>游戏事件模块</w:t>
      </w:r>
      <w:bookmarkEnd w:id="176"/>
    </w:p>
    <w:p w14:paraId="5C7789FE" w14:textId="77777777" w:rsidR="007572DA"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经过激烈的游戏之后，双方取得胜负，游戏结果展示在屏幕上，游戏结束。双方可以选择是否开始下一局游戏。具体内容如图</w:t>
      </w:r>
      <w:r w:rsidRPr="00D21187">
        <w:rPr>
          <w:rFonts w:ascii="Times New Roman" w:eastAsia="宋体" w:hAnsi="Times New Roman" w:cs="Times New Roman" w:hint="eastAsia"/>
          <w:sz w:val="24"/>
        </w:rPr>
        <w:t>5.5</w:t>
      </w:r>
      <w:r w:rsidRPr="00D21187">
        <w:rPr>
          <w:rFonts w:ascii="Times New Roman" w:eastAsia="宋体" w:hAnsi="Times New Roman" w:cs="Times New Roman" w:hint="eastAsia"/>
          <w:sz w:val="24"/>
        </w:rPr>
        <w:t>和图</w:t>
      </w:r>
      <w:r w:rsidRPr="00D21187">
        <w:rPr>
          <w:rFonts w:ascii="Times New Roman" w:eastAsia="宋体" w:hAnsi="Times New Roman" w:cs="Times New Roman" w:hint="eastAsia"/>
          <w:sz w:val="24"/>
        </w:rPr>
        <w:t>5.5.1</w:t>
      </w:r>
      <w:r w:rsidRPr="00D21187">
        <w:rPr>
          <w:rFonts w:ascii="Times New Roman" w:eastAsia="宋体" w:hAnsi="Times New Roman" w:cs="Times New Roman" w:hint="eastAsia"/>
          <w:sz w:val="24"/>
        </w:rPr>
        <w:t>所示。</w:t>
      </w:r>
    </w:p>
    <w:p w14:paraId="70F5C60A"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282D6F5C" wp14:editId="7215D36B">
            <wp:extent cx="5274029" cy="2366682"/>
            <wp:effectExtent l="0" t="0" r="0" b="0"/>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86208" cy="2372147"/>
                    </a:xfrm>
                    <a:prstGeom prst="rect">
                      <a:avLst/>
                    </a:prstGeom>
                    <a:noFill/>
                    <a:ln>
                      <a:noFill/>
                    </a:ln>
                  </pic:spPr>
                </pic:pic>
              </a:graphicData>
            </a:graphic>
          </wp:inline>
        </w:drawing>
      </w:r>
    </w:p>
    <w:p w14:paraId="1FBB55A3"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5</w:t>
      </w:r>
      <w:r w:rsidRPr="00D21187">
        <w:rPr>
          <w:rFonts w:ascii="Times New Roman" w:eastAsia="宋体" w:hAnsi="Times New Roman" w:cs="Times New Roman"/>
          <w:sz w:val="24"/>
        </w:rPr>
        <w:t>分出胜负界面</w:t>
      </w:r>
    </w:p>
    <w:p w14:paraId="70D1062F"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4A5C9626" wp14:editId="5CF90765">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1DE72D37" w14:textId="77777777" w:rsidR="006E4430" w:rsidRPr="00D21187" w:rsidRDefault="00AD5C13" w:rsidP="00846A66">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5</w:t>
      </w:r>
      <w:r w:rsidRPr="00D21187">
        <w:rPr>
          <w:rFonts w:ascii="Times New Roman" w:eastAsia="宋体" w:hAnsi="Times New Roman" w:cs="Times New Roman"/>
          <w:sz w:val="24"/>
        </w:rPr>
        <w:t>再来一局界面</w:t>
      </w:r>
    </w:p>
    <w:p w14:paraId="48BE5F70" w14:textId="77777777" w:rsidR="006E4430" w:rsidRPr="00D21187" w:rsidRDefault="006E4430">
      <w:pPr>
        <w:pStyle w:val="a4"/>
        <w:spacing w:before="104" w:after="104"/>
      </w:pPr>
    </w:p>
    <w:p w14:paraId="4A6017F7" w14:textId="77777777" w:rsidR="006E4430" w:rsidRPr="00D21187" w:rsidRDefault="006E4430" w:rsidP="00846A66">
      <w:pPr>
        <w:spacing w:line="360" w:lineRule="auto"/>
        <w:ind w:firstLine="420"/>
        <w:jc w:val="center"/>
        <w:rPr>
          <w:rFonts w:ascii="Times New Roman" w:eastAsia="黑体" w:hAnsi="Times New Roman"/>
          <w:szCs w:val="21"/>
        </w:rPr>
      </w:pPr>
    </w:p>
    <w:p w14:paraId="6384351F" w14:textId="77777777" w:rsidR="006E4430" w:rsidRPr="00D21187" w:rsidRDefault="006E4430">
      <w:pPr>
        <w:pStyle w:val="a4"/>
        <w:spacing w:before="104" w:after="104"/>
        <w:ind w:firstLineChars="0" w:firstLine="0"/>
      </w:pPr>
    </w:p>
    <w:p w14:paraId="61F6D0A8" w14:textId="77777777" w:rsidR="006E4430" w:rsidRPr="00D21187" w:rsidRDefault="00AD5C13" w:rsidP="00D31257">
      <w:pPr>
        <w:pStyle w:val="1"/>
        <w:spacing w:before="838" w:after="419" w:line="360" w:lineRule="auto"/>
        <w:ind w:left="0"/>
      </w:pPr>
      <w:bookmarkStart w:id="177" w:name="_Toc21948"/>
      <w:bookmarkStart w:id="178" w:name="_Toc72105888"/>
      <w:bookmarkStart w:id="179" w:name="_Toc15635"/>
      <w:bookmarkStart w:id="180" w:name="_Toc73803686"/>
      <w:bookmarkStart w:id="181" w:name="_Toc74076563"/>
      <w:r w:rsidRPr="00D21187">
        <w:rPr>
          <w:rFonts w:hint="eastAsia"/>
        </w:rPr>
        <w:lastRenderedPageBreak/>
        <w:t>总结</w:t>
      </w:r>
      <w:bookmarkEnd w:id="177"/>
      <w:bookmarkEnd w:id="178"/>
      <w:bookmarkEnd w:id="179"/>
      <w:bookmarkEnd w:id="180"/>
      <w:bookmarkEnd w:id="181"/>
    </w:p>
    <w:p w14:paraId="54AFBA89" w14:textId="77777777" w:rsidR="006E4430" w:rsidRPr="00D21187" w:rsidRDefault="00AD5C13" w:rsidP="00D31257">
      <w:pPr>
        <w:pStyle w:val="a4"/>
        <w:spacing w:before="104" w:after="104"/>
      </w:pPr>
      <w:r w:rsidRPr="00D21187">
        <w:rPr>
          <w:rFonts w:hint="eastAsia"/>
        </w:rPr>
        <w:t>在项目的想法来源于炸弹人游戏以及新冠疫情的影响，本次游戏设计相比以前的设计难度相对较高，需要学习很多方面的知识，将知识结合到一起，才能实现游戏的实现。</w:t>
      </w:r>
    </w:p>
    <w:p w14:paraId="7493FD1F" w14:textId="77777777" w:rsidR="006E4430" w:rsidRPr="00D21187" w:rsidRDefault="00AD5C13" w:rsidP="00D31257">
      <w:pPr>
        <w:pStyle w:val="a4"/>
        <w:spacing w:before="104" w:after="104"/>
      </w:pPr>
      <w:r w:rsidRPr="00D21187">
        <w:rPr>
          <w:rFonts w:hint="eastAsia"/>
        </w:rPr>
        <w:t>在设计项目初期，一款网页端游戏，最简洁可以分为前端和后端，前端主要是网页界面的设计，由</w:t>
      </w:r>
      <w:r w:rsidRPr="00D21187">
        <w:rPr>
          <w:rFonts w:hint="eastAsia"/>
        </w:rPr>
        <w:t>html</w:t>
      </w:r>
      <w:r w:rsidRPr="00D21187">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6C6288EB" w14:textId="15BCF41F" w:rsidR="006E4430" w:rsidRPr="00D21187" w:rsidRDefault="00AD5C13" w:rsidP="00D31257">
      <w:pPr>
        <w:pStyle w:val="a4"/>
        <w:spacing w:before="104" w:after="104"/>
      </w:pPr>
      <w:r w:rsidRPr="00D21187">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排队网页的相关知识有一定的学习。</w:t>
      </w:r>
    </w:p>
    <w:p w14:paraId="1B2B868D" w14:textId="77777777" w:rsidR="006E4430" w:rsidRPr="00D21187" w:rsidRDefault="00AD5C13" w:rsidP="00D31257">
      <w:pPr>
        <w:pStyle w:val="a4"/>
        <w:spacing w:before="104" w:after="104"/>
      </w:pPr>
      <w:r w:rsidRPr="00D21187">
        <w:rPr>
          <w:rFonts w:hint="eastAsia"/>
        </w:rPr>
        <w:t>在不断克服困难的过程中，也获取了很多以前没有的知识，让人受益匪浅。</w:t>
      </w:r>
    </w:p>
    <w:p w14:paraId="6FD58757" w14:textId="77777777" w:rsidR="00DB1548" w:rsidRPr="00D21187" w:rsidRDefault="00DB1548" w:rsidP="00D31257">
      <w:pPr>
        <w:pStyle w:val="a4"/>
        <w:spacing w:before="104" w:after="104"/>
      </w:pPr>
    </w:p>
    <w:p w14:paraId="6DB616AE" w14:textId="77777777" w:rsidR="006E4430" w:rsidRPr="00D21187" w:rsidRDefault="006E4430" w:rsidP="00D31257">
      <w:pPr>
        <w:pStyle w:val="a4"/>
        <w:spacing w:before="104" w:after="104"/>
      </w:pPr>
    </w:p>
    <w:p w14:paraId="7D90F7A2" w14:textId="77777777" w:rsidR="006E4430" w:rsidRPr="00D21187" w:rsidRDefault="006E4430" w:rsidP="00D31257">
      <w:pPr>
        <w:pStyle w:val="a4"/>
        <w:spacing w:before="104" w:after="104"/>
      </w:pPr>
    </w:p>
    <w:p w14:paraId="3D790DBE" w14:textId="77777777" w:rsidR="006E4430" w:rsidRPr="00D21187" w:rsidRDefault="00AD5C13">
      <w:pPr>
        <w:pStyle w:val="1"/>
        <w:numPr>
          <w:ilvl w:val="0"/>
          <w:numId w:val="0"/>
        </w:numPr>
        <w:spacing w:before="838" w:after="419"/>
      </w:pPr>
      <w:bookmarkStart w:id="182" w:name="_Toc27707"/>
      <w:bookmarkStart w:id="183" w:name="_Toc72105889"/>
      <w:bookmarkStart w:id="184" w:name="_Toc11434"/>
      <w:bookmarkStart w:id="185" w:name="_Toc73803687"/>
      <w:bookmarkStart w:id="186" w:name="_Toc74076564"/>
      <w:r w:rsidRPr="00D21187">
        <w:lastRenderedPageBreak/>
        <w:t>参考文献</w:t>
      </w:r>
      <w:bookmarkEnd w:id="182"/>
      <w:bookmarkEnd w:id="183"/>
      <w:bookmarkEnd w:id="184"/>
      <w:bookmarkEnd w:id="185"/>
      <w:bookmarkEnd w:id="186"/>
    </w:p>
    <w:p w14:paraId="681110A8" w14:textId="77777777" w:rsidR="006E4430" w:rsidRPr="00D21187" w:rsidRDefault="00AD5C13" w:rsidP="0050399F">
      <w:pPr>
        <w:pStyle w:val="a2"/>
        <w:spacing w:before="104" w:afterLines="5" w:after="20"/>
        <w:ind w:right="210"/>
      </w:pPr>
      <w:r w:rsidRPr="00D21187">
        <w:rPr>
          <w:rFonts w:hint="eastAsia"/>
        </w:rPr>
        <w:t>[</w:t>
      </w:r>
      <w:r w:rsidRPr="00D21187">
        <w:rPr>
          <w:rFonts w:hint="eastAsia"/>
        </w:rPr>
        <w:t>美国</w:t>
      </w:r>
      <w:r w:rsidRPr="00D21187">
        <w:rPr>
          <w:rFonts w:hint="eastAsia"/>
        </w:rPr>
        <w:t xml:space="preserve">] </w:t>
      </w:r>
      <w:r w:rsidRPr="00D21187">
        <w:rPr>
          <w:rFonts w:hint="eastAsia"/>
        </w:rPr>
        <w:t>尼古拉斯·泽卡斯</w:t>
      </w:r>
      <w:r w:rsidRPr="00D21187">
        <w:t xml:space="preserve">. </w:t>
      </w:r>
      <w:r w:rsidRPr="00D21187">
        <w:rPr>
          <w:rFonts w:hint="eastAsia"/>
        </w:rPr>
        <w:t>JavaScript</w:t>
      </w:r>
      <w:r w:rsidRPr="00D21187">
        <w:rPr>
          <w:rFonts w:hint="eastAsia"/>
        </w:rPr>
        <w:t>高级程序设计</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71B8E6AD" w14:textId="77777777" w:rsidR="006E4430" w:rsidRPr="00D21187" w:rsidRDefault="00AD5C13" w:rsidP="0050399F">
      <w:pPr>
        <w:pStyle w:val="a2"/>
        <w:spacing w:before="104" w:afterLines="5" w:after="20"/>
        <w:ind w:right="210"/>
      </w:pPr>
      <w:r w:rsidRPr="00D21187">
        <w:rPr>
          <w:rFonts w:hint="eastAsia"/>
        </w:rPr>
        <w:t>冯乐乐</w:t>
      </w:r>
      <w:r w:rsidRPr="00D21187">
        <w:rPr>
          <w:rFonts w:hint="eastAsia"/>
        </w:rPr>
        <w:t>Unity Shader</w:t>
      </w:r>
      <w:r w:rsidRPr="00D21187">
        <w:rPr>
          <w:rFonts w:hint="eastAsia"/>
        </w:rPr>
        <w:t>入门精要</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5D767F65" w14:textId="77777777" w:rsidR="006E4430" w:rsidRPr="00D21187" w:rsidRDefault="00AD5C13" w:rsidP="0050399F">
      <w:pPr>
        <w:pStyle w:val="a2"/>
        <w:spacing w:before="104" w:afterLines="5" w:after="20"/>
        <w:ind w:right="210"/>
      </w:pPr>
      <w:r w:rsidRPr="00D21187">
        <w:rPr>
          <w:rFonts w:hint="eastAsia"/>
        </w:rPr>
        <w:t>满硕泉</w:t>
      </w:r>
      <w:r w:rsidRPr="00D21187">
        <w:rPr>
          <w:rFonts w:hint="eastAsia"/>
        </w:rPr>
        <w:t xml:space="preserve">Cocos Creator </w:t>
      </w:r>
      <w:r w:rsidRPr="00D21187">
        <w:rPr>
          <w:rFonts w:hint="eastAsia"/>
        </w:rPr>
        <w:t>完全使用手册</w:t>
      </w:r>
      <w:r w:rsidRPr="00D21187">
        <w:rPr>
          <w:rFonts w:hint="eastAsia"/>
        </w:rPr>
        <w:t>[M]</w:t>
      </w:r>
      <w:r w:rsidRPr="00D21187">
        <w:t xml:space="preserve">. </w:t>
      </w:r>
      <w:r w:rsidRPr="00D21187">
        <w:t>北京</w:t>
      </w:r>
      <w:r w:rsidRPr="00D21187">
        <w:rPr>
          <w:rFonts w:hint="eastAsia"/>
        </w:rPr>
        <w:t xml:space="preserve">: </w:t>
      </w:r>
      <w:r w:rsidRPr="00D21187">
        <w:rPr>
          <w:rFonts w:hint="eastAsia"/>
        </w:rPr>
        <w:t>机械工业出版社</w:t>
      </w:r>
    </w:p>
    <w:p w14:paraId="26022BF8" w14:textId="77777777" w:rsidR="006E4430" w:rsidRPr="00D21187" w:rsidRDefault="00AD5C13" w:rsidP="0050399F">
      <w:pPr>
        <w:pStyle w:val="a2"/>
        <w:spacing w:before="104" w:afterLines="5" w:after="20"/>
        <w:ind w:right="210"/>
      </w:pPr>
      <w:r w:rsidRPr="00D21187">
        <w:rPr>
          <w:rFonts w:hint="eastAsia"/>
        </w:rPr>
        <w:t>[</w:t>
      </w:r>
      <w:r w:rsidRPr="00D21187">
        <w:rPr>
          <w:rFonts w:hint="eastAsia"/>
        </w:rPr>
        <w:t>美</w:t>
      </w:r>
      <w:r w:rsidRPr="00D21187">
        <w:rPr>
          <w:rFonts w:hint="eastAsia"/>
        </w:rPr>
        <w:t>]Robert Nystrom</w:t>
      </w:r>
      <w:r w:rsidRPr="00D21187">
        <w:rPr>
          <w:rFonts w:hint="eastAsia"/>
        </w:rPr>
        <w:t>游戏编程模式</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3C5DA09C" w14:textId="77777777" w:rsidR="006E4430" w:rsidRPr="00D21187" w:rsidRDefault="00AD5C13" w:rsidP="0050399F">
      <w:pPr>
        <w:pStyle w:val="a2"/>
        <w:spacing w:before="104" w:afterLines="5" w:after="20"/>
        <w:ind w:right="210"/>
      </w:pPr>
      <w:r w:rsidRPr="00D21187">
        <w:rPr>
          <w:rFonts w:hint="eastAsia"/>
        </w:rPr>
        <w:t>[</w:t>
      </w:r>
      <w:r w:rsidRPr="00D21187">
        <w:rPr>
          <w:rFonts w:hint="eastAsia"/>
        </w:rPr>
        <w:t>美</w:t>
      </w:r>
      <w:r w:rsidRPr="00D21187">
        <w:rPr>
          <w:rFonts w:hint="eastAsia"/>
        </w:rPr>
        <w:t>]</w:t>
      </w:r>
      <w:r w:rsidRPr="00D21187">
        <w:rPr>
          <w:rFonts w:hint="eastAsia"/>
        </w:rPr>
        <w:t>福勒重构：改善既有代码的设计</w:t>
      </w:r>
      <w:r w:rsidRPr="00D21187">
        <w:rPr>
          <w:rFonts w:hint="eastAsia"/>
        </w:rPr>
        <w:t xml:space="preserve"> [M]</w:t>
      </w:r>
      <w:r w:rsidRPr="00D21187">
        <w:t xml:space="preserve">. </w:t>
      </w:r>
      <w:r w:rsidRPr="00D21187">
        <w:t>北京</w:t>
      </w:r>
      <w:r w:rsidRPr="00D21187">
        <w:rPr>
          <w:rFonts w:hint="eastAsia"/>
        </w:rPr>
        <w:t xml:space="preserve">: </w:t>
      </w:r>
      <w:r w:rsidRPr="00D21187">
        <w:rPr>
          <w:rFonts w:hint="eastAsia"/>
        </w:rPr>
        <w:t>人民邮电出版社</w:t>
      </w:r>
    </w:p>
    <w:p w14:paraId="6EE76081" w14:textId="77777777" w:rsidR="0049680E" w:rsidRPr="00D21187" w:rsidRDefault="0049680E" w:rsidP="0049680E">
      <w:pPr>
        <w:widowControl/>
        <w:jc w:val="left"/>
        <w:rPr>
          <w:rFonts w:ascii="Times New Roman" w:eastAsia="宋体" w:hAnsi="Times New Roman" w:cs="Times New Roman"/>
          <w:snapToGrid w:val="0"/>
          <w:kern w:val="0"/>
          <w:sz w:val="24"/>
        </w:rPr>
      </w:pPr>
      <w:r w:rsidRPr="00D21187">
        <w:rPr>
          <w:rFonts w:ascii="Times New Roman" w:eastAsia="宋体" w:hAnsi="Times New Roman" w:cs="Times New Roman"/>
          <w:snapToGrid w:val="0"/>
          <w:kern w:val="0"/>
          <w:sz w:val="24"/>
        </w:rPr>
        <w:t xml:space="preserve">[6] Ted Husted. STRUTS IN ACTION[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7] Patrick </w:t>
      </w:r>
      <w:proofErr w:type="spellStart"/>
      <w:r w:rsidRPr="00D21187">
        <w:rPr>
          <w:rFonts w:ascii="Times New Roman" w:eastAsia="宋体" w:hAnsi="Times New Roman" w:cs="Times New Roman"/>
          <w:snapToGrid w:val="0"/>
          <w:kern w:val="0"/>
          <w:sz w:val="24"/>
        </w:rPr>
        <w:t>GrassleHenrieetebaumann</w:t>
      </w:r>
      <w:proofErr w:type="spellEnd"/>
      <w:r w:rsidRPr="00D21187">
        <w:rPr>
          <w:rFonts w:ascii="Times New Roman" w:eastAsia="宋体" w:hAnsi="Times New Roman" w:cs="Times New Roman"/>
          <w:snapToGrid w:val="0"/>
          <w:kern w:val="0"/>
          <w:sz w:val="24"/>
        </w:rPr>
        <w:t xml:space="preserve"> Philippe Baumann,UML2.0</w:t>
      </w:r>
      <w:r w:rsidRPr="00D21187">
        <w:rPr>
          <w:rFonts w:ascii="Times New Roman" w:eastAsia="宋体" w:hAnsi="Times New Roman" w:cs="Times New Roman"/>
          <w:snapToGrid w:val="0"/>
          <w:kern w:val="0"/>
          <w:sz w:val="24"/>
        </w:rPr>
        <w:t>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项目开始指南</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人民邮电出版社</w:t>
      </w:r>
      <w:r w:rsidRPr="00D21187">
        <w:rPr>
          <w:rFonts w:ascii="Times New Roman" w:eastAsia="宋体" w:hAnsi="Times New Roman" w:cs="Times New Roman"/>
          <w:snapToGrid w:val="0"/>
          <w:kern w:val="0"/>
          <w:sz w:val="24"/>
        </w:rPr>
        <w:t>, 2007</w:t>
      </w:r>
      <w:r w:rsidRPr="00D21187">
        <w:rPr>
          <w:rFonts w:ascii="Times New Roman" w:eastAsia="宋体" w:hAnsi="Times New Roman" w:cs="Times New Roman"/>
          <w:snapToGrid w:val="0"/>
          <w:kern w:val="0"/>
          <w:sz w:val="24"/>
        </w:rPr>
        <w:br/>
        <w:t xml:space="preserve">[8] </w:t>
      </w:r>
      <w:r w:rsidRPr="00D21187">
        <w:rPr>
          <w:rFonts w:ascii="Times New Roman" w:eastAsia="宋体" w:hAnsi="Times New Roman" w:cs="Times New Roman"/>
          <w:snapToGrid w:val="0"/>
          <w:kern w:val="0"/>
          <w:sz w:val="24"/>
        </w:rPr>
        <w:t>张兴科</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动态网站设计项目教程</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中国人民大学出版社</w:t>
      </w:r>
      <w:r w:rsidRPr="00D21187">
        <w:rPr>
          <w:rFonts w:ascii="Times New Roman" w:eastAsia="宋体" w:hAnsi="Times New Roman" w:cs="Times New Roman"/>
          <w:snapToGrid w:val="0"/>
          <w:kern w:val="0"/>
          <w:sz w:val="24"/>
        </w:rPr>
        <w:t>,2010.</w:t>
      </w:r>
      <w:r w:rsidRPr="00D21187">
        <w:rPr>
          <w:rFonts w:ascii="Times New Roman" w:eastAsia="宋体" w:hAnsi="Times New Roman" w:cs="Times New Roman"/>
          <w:snapToGrid w:val="0"/>
          <w:kern w:val="0"/>
          <w:sz w:val="24"/>
        </w:rPr>
        <w:br/>
        <w:t xml:space="preserve">[9] </w:t>
      </w:r>
      <w:r w:rsidRPr="00D21187">
        <w:rPr>
          <w:rFonts w:ascii="Times New Roman" w:eastAsia="宋体" w:hAnsi="Times New Roman" w:cs="Times New Roman"/>
          <w:snapToGrid w:val="0"/>
          <w:kern w:val="0"/>
          <w:sz w:val="24"/>
        </w:rPr>
        <w:t>张全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李炜译</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驱动的</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站点</w:t>
      </w:r>
      <w:r w:rsidRPr="00D21187">
        <w:rPr>
          <w:rFonts w:ascii="Times New Roman" w:eastAsia="宋体" w:hAnsi="Times New Roman" w:cs="Times New Roman"/>
          <w:snapToGrid w:val="0"/>
          <w:kern w:val="0"/>
          <w:sz w:val="24"/>
        </w:rPr>
        <w:t xml:space="preserve">[M ].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清华大学出版社</w:t>
      </w:r>
      <w:r w:rsidRPr="00D21187">
        <w:rPr>
          <w:rFonts w:ascii="Times New Roman" w:eastAsia="宋体" w:hAnsi="Times New Roman" w:cs="Times New Roman"/>
          <w:snapToGrid w:val="0"/>
          <w:kern w:val="0"/>
          <w:sz w:val="24"/>
        </w:rPr>
        <w:t>, 2002.</w:t>
      </w:r>
      <w:r w:rsidRPr="00D21187">
        <w:rPr>
          <w:rFonts w:ascii="Times New Roman" w:eastAsia="宋体" w:hAnsi="Times New Roman" w:cs="Times New Roman"/>
          <w:snapToGrid w:val="0"/>
          <w:kern w:val="0"/>
          <w:sz w:val="24"/>
        </w:rPr>
        <w:br/>
        <w:t xml:space="preserve">[10] </w:t>
      </w:r>
      <w:r w:rsidRPr="00D21187">
        <w:rPr>
          <w:rFonts w:ascii="Times New Roman" w:eastAsia="宋体" w:hAnsi="Times New Roman" w:cs="Times New Roman"/>
          <w:snapToGrid w:val="0"/>
          <w:kern w:val="0"/>
          <w:sz w:val="24"/>
        </w:rPr>
        <w:t>于大伟</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的数据库应用系统优化管理解决方法</w:t>
      </w:r>
      <w:r w:rsidRPr="00D21187">
        <w:rPr>
          <w:rFonts w:ascii="Times New Roman" w:eastAsia="宋体" w:hAnsi="Times New Roman" w:cs="Times New Roman"/>
          <w:snapToGrid w:val="0"/>
          <w:kern w:val="0"/>
          <w:sz w:val="24"/>
        </w:rPr>
        <w:t xml:space="preserve">[D]. </w:t>
      </w:r>
      <w:r w:rsidRPr="00D21187">
        <w:rPr>
          <w:rFonts w:ascii="Times New Roman" w:eastAsia="宋体" w:hAnsi="Times New Roman" w:cs="Times New Roman"/>
          <w:snapToGrid w:val="0"/>
          <w:kern w:val="0"/>
          <w:sz w:val="24"/>
        </w:rPr>
        <w:t>吉林大学</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11] </w:t>
      </w:r>
      <w:r w:rsidRPr="00D21187">
        <w:rPr>
          <w:rFonts w:ascii="Times New Roman" w:eastAsia="宋体" w:hAnsi="Times New Roman" w:cs="Times New Roman"/>
          <w:snapToGrid w:val="0"/>
          <w:kern w:val="0"/>
          <w:sz w:val="24"/>
        </w:rPr>
        <w:t>赵增敏</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网站开发详解</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br/>
        <w:t xml:space="preserve">[12] Shari </w:t>
      </w:r>
      <w:proofErr w:type="spellStart"/>
      <w:r w:rsidRPr="00D21187">
        <w:rPr>
          <w:rFonts w:ascii="Times New Roman" w:eastAsia="宋体" w:hAnsi="Times New Roman" w:cs="Times New Roman"/>
          <w:snapToGrid w:val="0"/>
          <w:kern w:val="0"/>
          <w:sz w:val="24"/>
        </w:rPr>
        <w:t>LavrencePfleeger</w:t>
      </w:r>
      <w:proofErr w:type="spellEnd"/>
      <w:r w:rsidRPr="00D21187">
        <w:rPr>
          <w:rFonts w:ascii="Times New Roman" w:eastAsia="宋体" w:hAnsi="Times New Roman" w:cs="Times New Roman"/>
          <w:snapToGrid w:val="0"/>
          <w:kern w:val="0"/>
          <w:sz w:val="24"/>
        </w:rPr>
        <w:t xml:space="preserve">. Software Engineering[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高等教育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13] </w:t>
      </w:r>
      <w:r w:rsidRPr="00D21187">
        <w:rPr>
          <w:rFonts w:ascii="Times New Roman" w:eastAsia="宋体" w:hAnsi="Times New Roman" w:cs="Times New Roman"/>
          <w:snapToGrid w:val="0"/>
          <w:kern w:val="0"/>
          <w:sz w:val="24"/>
        </w:rPr>
        <w:t>邹劲松</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物业管理信息系统</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t xml:space="preserve">[14] Roger </w:t>
      </w:r>
      <w:proofErr w:type="spellStart"/>
      <w:r w:rsidRPr="00D21187">
        <w:rPr>
          <w:rFonts w:ascii="Times New Roman" w:eastAsia="宋体" w:hAnsi="Times New Roman" w:cs="Times New Roman"/>
          <w:snapToGrid w:val="0"/>
          <w:kern w:val="0"/>
          <w:sz w:val="24"/>
        </w:rPr>
        <w:t>S.Pressman</w:t>
      </w:r>
      <w:proofErr w:type="spellEnd"/>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郑人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马素霞等</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软件工程</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实践者的研究方法</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原书第</w:t>
      </w:r>
      <w:r w:rsidRPr="00D21187">
        <w:rPr>
          <w:rFonts w:ascii="Times New Roman" w:eastAsia="宋体" w:hAnsi="Times New Roman" w:cs="Times New Roman"/>
          <w:snapToGrid w:val="0"/>
          <w:kern w:val="0"/>
          <w:sz w:val="24"/>
        </w:rPr>
        <w:t>7</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11</w:t>
      </w:r>
      <w:r w:rsidRPr="00D21187">
        <w:rPr>
          <w:rFonts w:ascii="Times New Roman" w:eastAsia="宋体" w:hAnsi="Times New Roman" w:cs="Times New Roman"/>
          <w:snapToGrid w:val="0"/>
          <w:kern w:val="0"/>
          <w:sz w:val="24"/>
        </w:rPr>
        <w:br/>
        <w:t xml:space="preserve">[15] </w:t>
      </w:r>
      <w:r w:rsidRPr="00D21187">
        <w:rPr>
          <w:rFonts w:ascii="Times New Roman" w:eastAsia="宋体" w:hAnsi="Times New Roman" w:cs="Times New Roman"/>
          <w:snapToGrid w:val="0"/>
          <w:kern w:val="0"/>
          <w:sz w:val="24"/>
        </w:rPr>
        <w:t>王珊</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萨师煊</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系统概论</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高等教育出版社</w:t>
      </w:r>
      <w:r w:rsidRPr="00D21187">
        <w:rPr>
          <w:rFonts w:ascii="Times New Roman" w:eastAsia="宋体" w:hAnsi="Times New Roman" w:cs="Times New Roman"/>
          <w:snapToGrid w:val="0"/>
          <w:kern w:val="0"/>
          <w:sz w:val="24"/>
        </w:rPr>
        <w:t>,2006.</w:t>
      </w:r>
      <w:r w:rsidRPr="00D21187">
        <w:rPr>
          <w:rFonts w:ascii="Times New Roman" w:eastAsia="宋体" w:hAnsi="Times New Roman" w:cs="Times New Roman"/>
          <w:snapToGrid w:val="0"/>
          <w:kern w:val="0"/>
          <w:sz w:val="24"/>
        </w:rPr>
        <w:br/>
        <w:t xml:space="preserve">[16]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Henry </w:t>
      </w:r>
      <w:proofErr w:type="spellStart"/>
      <w:r w:rsidRPr="00D21187">
        <w:rPr>
          <w:rFonts w:ascii="Times New Roman" w:eastAsia="宋体" w:hAnsi="Times New Roman" w:cs="Times New Roman"/>
          <w:snapToGrid w:val="0"/>
          <w:kern w:val="0"/>
          <w:sz w:val="24"/>
        </w:rPr>
        <w:t>F.Korth</w:t>
      </w:r>
      <w:proofErr w:type="spellEnd"/>
      <w:r w:rsidRPr="00D21187">
        <w:rPr>
          <w:rFonts w:ascii="Times New Roman" w:eastAsia="宋体" w:hAnsi="Times New Roman" w:cs="Times New Roman"/>
          <w:snapToGrid w:val="0"/>
          <w:kern w:val="0"/>
          <w:sz w:val="24"/>
        </w:rPr>
        <w:t xml:space="preserve">, </w:t>
      </w:r>
      <w:proofErr w:type="spellStart"/>
      <w:r w:rsidRPr="00D21187">
        <w:rPr>
          <w:rFonts w:ascii="Times New Roman" w:eastAsia="宋体" w:hAnsi="Times New Roman" w:cs="Times New Roman"/>
          <w:snapToGrid w:val="0"/>
          <w:kern w:val="0"/>
          <w:sz w:val="24"/>
        </w:rPr>
        <w:t>S.Sudarshan</w:t>
      </w:r>
      <w:proofErr w:type="spellEnd"/>
      <w:r w:rsidRPr="00D21187">
        <w:rPr>
          <w:rFonts w:ascii="Times New Roman" w:eastAsia="宋体" w:hAnsi="Times New Roman" w:cs="Times New Roman"/>
          <w:snapToGrid w:val="0"/>
          <w:kern w:val="0"/>
          <w:sz w:val="24"/>
        </w:rPr>
        <w:t>. Database System concepts[M]. USA:</w:t>
      </w:r>
      <w:r w:rsidRPr="00D21187">
        <w:rPr>
          <w:rFonts w:ascii="Times New Roman" w:eastAsia="宋体" w:hAnsi="Times New Roman" w:cs="Times New Roman"/>
          <w:snapToGrid w:val="0"/>
          <w:kern w:val="0"/>
          <w:sz w:val="24"/>
        </w:rPr>
        <w:br/>
        <w:t xml:space="preserve">The McGraw-Hill </w:t>
      </w:r>
      <w:proofErr w:type="spellStart"/>
      <w:proofErr w:type="gramStart"/>
      <w:r w:rsidRPr="00D21187">
        <w:rPr>
          <w:rFonts w:ascii="Times New Roman" w:eastAsia="宋体" w:hAnsi="Times New Roman" w:cs="Times New Roman"/>
          <w:snapToGrid w:val="0"/>
          <w:kern w:val="0"/>
          <w:sz w:val="24"/>
        </w:rPr>
        <w:t>Companies,Inc</w:t>
      </w:r>
      <w:proofErr w:type="spellEnd"/>
      <w:r w:rsidRPr="00D21187">
        <w:rPr>
          <w:rFonts w:ascii="Times New Roman" w:eastAsia="宋体" w:hAnsi="Times New Roman" w:cs="Times New Roman"/>
          <w:snapToGrid w:val="0"/>
          <w:kern w:val="0"/>
          <w:sz w:val="24"/>
        </w:rPr>
        <w:t>.</w:t>
      </w:r>
      <w:proofErr w:type="gramEnd"/>
      <w:r w:rsidRPr="00D21187">
        <w:rPr>
          <w:rFonts w:ascii="Times New Roman" w:eastAsia="宋体" w:hAnsi="Times New Roman" w:cs="Times New Roman"/>
          <w:snapToGrid w:val="0"/>
          <w:kern w:val="0"/>
          <w:sz w:val="24"/>
        </w:rPr>
        <w:br/>
        <w:t xml:space="preserve">[17] James Rumbaugh, Ivar Jacobson, Grady </w:t>
      </w:r>
      <w:proofErr w:type="spellStart"/>
      <w:r w:rsidRPr="00D21187">
        <w:rPr>
          <w:rFonts w:ascii="Times New Roman" w:eastAsia="宋体" w:hAnsi="Times New Roman" w:cs="Times New Roman"/>
          <w:snapToGrid w:val="0"/>
          <w:kern w:val="0"/>
          <w:sz w:val="24"/>
        </w:rPr>
        <w:t>Booch</w:t>
      </w:r>
      <w:proofErr w:type="spellEnd"/>
      <w:r w:rsidRPr="00D21187">
        <w:rPr>
          <w:rFonts w:ascii="Times New Roman" w:eastAsia="宋体" w:hAnsi="Times New Roman" w:cs="Times New Roman"/>
          <w:snapToGrid w:val="0"/>
          <w:kern w:val="0"/>
          <w:sz w:val="24"/>
        </w:rPr>
        <w:t>. The Unified Modeling Language Reference</w:t>
      </w:r>
      <w:r w:rsidRPr="00D21187">
        <w:rPr>
          <w:rFonts w:ascii="Times New Roman" w:eastAsia="宋体" w:hAnsi="Times New Roman" w:cs="Times New Roman"/>
          <w:snapToGrid w:val="0"/>
          <w:kern w:val="0"/>
          <w:sz w:val="24"/>
        </w:rPr>
        <w:br/>
        <w:t xml:space="preserve">Manual[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6.1</w:t>
      </w:r>
      <w:r w:rsidRPr="00D21187">
        <w:rPr>
          <w:rFonts w:ascii="Times New Roman" w:eastAsia="宋体" w:hAnsi="Times New Roman" w:cs="Times New Roman"/>
          <w:snapToGrid w:val="0"/>
          <w:kern w:val="0"/>
          <w:sz w:val="24"/>
        </w:rPr>
        <w:br/>
        <w:t xml:space="preserve">[18] </w:t>
      </w:r>
      <w:r w:rsidRPr="00D21187">
        <w:rPr>
          <w:rFonts w:ascii="Times New Roman" w:eastAsia="宋体" w:hAnsi="Times New Roman" w:cs="Times New Roman"/>
          <w:snapToGrid w:val="0"/>
          <w:kern w:val="0"/>
          <w:sz w:val="24"/>
        </w:rPr>
        <w:t>罗国庆</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陈良萍</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网站建设案例精粹</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t xml:space="preserve">[19]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Database System Concepts[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lastRenderedPageBreak/>
        <w:t xml:space="preserve">[20] </w:t>
      </w:r>
      <w:r w:rsidRPr="00D21187">
        <w:rPr>
          <w:rFonts w:ascii="Times New Roman" w:eastAsia="宋体" w:hAnsi="Times New Roman" w:cs="Times New Roman"/>
          <w:snapToGrid w:val="0"/>
          <w:kern w:val="0"/>
          <w:sz w:val="24"/>
        </w:rPr>
        <w:t>朱爱红</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余冬梅</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张聚礼</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B/S</w:t>
      </w:r>
      <w:r w:rsidRPr="00D21187">
        <w:rPr>
          <w:rFonts w:ascii="Times New Roman" w:eastAsia="宋体" w:hAnsi="Times New Roman" w:cs="Times New Roman"/>
          <w:snapToGrid w:val="0"/>
          <w:kern w:val="0"/>
          <w:sz w:val="24"/>
        </w:rPr>
        <w:t>软件体系结构的研究</w:t>
      </w:r>
      <w:r w:rsidRPr="00D21187">
        <w:rPr>
          <w:rFonts w:ascii="Times New Roman" w:eastAsia="宋体" w:hAnsi="Times New Roman" w:cs="Times New Roman"/>
          <w:snapToGrid w:val="0"/>
          <w:kern w:val="0"/>
          <w:sz w:val="24"/>
        </w:rPr>
        <w:t xml:space="preserve">[J]. </w:t>
      </w:r>
      <w:r w:rsidRPr="00D21187">
        <w:rPr>
          <w:rFonts w:ascii="Times New Roman" w:eastAsia="宋体" w:hAnsi="Times New Roman" w:cs="Times New Roman"/>
          <w:snapToGrid w:val="0"/>
          <w:kern w:val="0"/>
          <w:sz w:val="24"/>
        </w:rPr>
        <w:t>计算机工程与设计</w:t>
      </w:r>
      <w:r w:rsidRPr="00D21187">
        <w:rPr>
          <w:rFonts w:ascii="Times New Roman" w:eastAsia="宋体" w:hAnsi="Times New Roman" w:cs="Times New Roman"/>
          <w:snapToGrid w:val="0"/>
          <w:kern w:val="0"/>
          <w:sz w:val="24"/>
        </w:rPr>
        <w:t>, 2005, 26(5):1164-1168.</w:t>
      </w:r>
      <w:r w:rsidRPr="00D21187">
        <w:rPr>
          <w:rFonts w:ascii="Times New Roman" w:eastAsia="宋体" w:hAnsi="Times New Roman" w:cs="Times New Roman"/>
          <w:snapToGrid w:val="0"/>
          <w:kern w:val="0"/>
          <w:sz w:val="24"/>
        </w:rPr>
        <w:br/>
        <w:t xml:space="preserve">[21] Christine Hofmeister. Applied Software Architectur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22] </w:t>
      </w:r>
      <w:r w:rsidRPr="00D21187">
        <w:rPr>
          <w:rFonts w:ascii="Times New Roman" w:eastAsia="宋体" w:hAnsi="Times New Roman" w:cs="Times New Roman"/>
          <w:snapToGrid w:val="0"/>
          <w:kern w:val="0"/>
          <w:sz w:val="24"/>
        </w:rPr>
        <w:t>李刚</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轻量级</w:t>
      </w:r>
      <w:r w:rsidRPr="00D21187">
        <w:rPr>
          <w:rFonts w:ascii="Times New Roman" w:eastAsia="宋体" w:hAnsi="Times New Roman" w:cs="Times New Roman"/>
          <w:snapToGrid w:val="0"/>
          <w:kern w:val="0"/>
          <w:sz w:val="24"/>
        </w:rPr>
        <w:t>Java EE</w:t>
      </w:r>
      <w:r w:rsidRPr="00D21187">
        <w:rPr>
          <w:rFonts w:ascii="Times New Roman" w:eastAsia="宋体" w:hAnsi="Times New Roman" w:cs="Times New Roman"/>
          <w:snapToGrid w:val="0"/>
          <w:kern w:val="0"/>
          <w:sz w:val="24"/>
        </w:rPr>
        <w:t>企业应用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第</w:t>
      </w:r>
      <w:r w:rsidRPr="00D21187">
        <w:rPr>
          <w:rFonts w:ascii="Times New Roman" w:eastAsia="宋体" w:hAnsi="Times New Roman" w:cs="Times New Roman"/>
          <w:snapToGrid w:val="0"/>
          <w:kern w:val="0"/>
          <w:sz w:val="24"/>
        </w:rPr>
        <w:t>3</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Struts 2+Spring 3+Hibernate</w:t>
      </w:r>
      <w:r w:rsidRPr="00D21187">
        <w:rPr>
          <w:rFonts w:ascii="Times New Roman" w:eastAsia="宋体" w:hAnsi="Times New Roman" w:cs="Times New Roman"/>
          <w:snapToGrid w:val="0"/>
          <w:kern w:val="0"/>
          <w:sz w:val="24"/>
        </w:rPr>
        <w:t>整合开发</w:t>
      </w:r>
      <w:r w:rsidRPr="00D21187">
        <w:rPr>
          <w:rFonts w:ascii="Times New Roman" w:eastAsia="宋体" w:hAnsi="Times New Roman" w:cs="Times New Roman"/>
          <w:snapToGrid w:val="0"/>
          <w:kern w:val="0"/>
          <w:sz w:val="24"/>
        </w:rPr>
        <w:t>[M].</w:t>
      </w:r>
    </w:p>
    <w:p w14:paraId="3D6E1AEB" w14:textId="77777777" w:rsidR="0049680E" w:rsidRPr="00D21187" w:rsidRDefault="0049680E" w:rsidP="0050399F">
      <w:pPr>
        <w:pStyle w:val="a2"/>
        <w:numPr>
          <w:ilvl w:val="0"/>
          <w:numId w:val="0"/>
        </w:numPr>
        <w:spacing w:before="104" w:afterLines="5" w:after="20"/>
        <w:ind w:right="210"/>
      </w:pPr>
    </w:p>
    <w:p w14:paraId="440B6C22" w14:textId="77777777" w:rsidR="006E4430" w:rsidRPr="00D21187" w:rsidRDefault="00AD5C13" w:rsidP="00FB3FF6">
      <w:pPr>
        <w:pStyle w:val="aff1"/>
        <w:snapToGrid w:val="0"/>
        <w:spacing w:before="209" w:after="209"/>
      </w:pPr>
      <w:bookmarkStart w:id="187" w:name="_Toc72105890"/>
      <w:bookmarkStart w:id="188" w:name="_Toc10870"/>
      <w:bookmarkStart w:id="189" w:name="_Toc9907"/>
      <w:bookmarkStart w:id="190" w:name="_Toc73803688"/>
      <w:bookmarkStart w:id="191" w:name="_Toc74076565"/>
      <w:r w:rsidRPr="00D21187">
        <w:lastRenderedPageBreak/>
        <w:t>致谢</w:t>
      </w:r>
      <w:bookmarkEnd w:id="187"/>
      <w:bookmarkEnd w:id="188"/>
      <w:bookmarkEnd w:id="189"/>
      <w:bookmarkEnd w:id="190"/>
      <w:bookmarkEnd w:id="191"/>
    </w:p>
    <w:p w14:paraId="05402820"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转眼间，四年大学时光匆匆流过，时光如白驹过隙，感谢刘芳老师这些年来的关照，帮助，让我能在大学四年中学到更多的</w:t>
      </w:r>
      <w:r w:rsidR="00FB3FF6">
        <w:rPr>
          <w:rFonts w:ascii="Times New Roman" w:eastAsia="宋体" w:hAnsi="Times New Roman" w:cs="Times New Roman" w:hint="eastAsia"/>
          <w:sz w:val="24"/>
        </w:rPr>
        <w:t>知识</w:t>
      </w:r>
      <w:r w:rsidRPr="00D21187">
        <w:rPr>
          <w:rFonts w:ascii="Times New Roman" w:eastAsia="宋体" w:hAnsi="Times New Roman" w:cs="Times New Roman" w:hint="eastAsia"/>
          <w:sz w:val="24"/>
        </w:rPr>
        <w:t>。</w:t>
      </w:r>
    </w:p>
    <w:p w14:paraId="095009F4"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我的同学们，让我学习到了很多课本上所学习不到的知识，让我将计算机知识变成自己的兴趣，而不仅仅是去学习。</w:t>
      </w:r>
    </w:p>
    <w:p w14:paraId="5E9A7D34"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我的导员，在生活中照顾着我，在百忙之中关照着大家，让我们在学习之余的大学生活中更加舒适。</w:t>
      </w:r>
    </w:p>
    <w:p w14:paraId="67C20A22"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1A0B96D1"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92"/>
    <w:bookmarkEnd w:id="93"/>
    <w:bookmarkEnd w:id="94"/>
    <w:p w14:paraId="49A588F2" w14:textId="77777777" w:rsidR="006E4430" w:rsidRPr="00D21187" w:rsidRDefault="006E4430" w:rsidP="008E6E2F">
      <w:pPr>
        <w:snapToGrid w:val="0"/>
        <w:spacing w:beforeLines="25" w:before="104" w:afterLines="25" w:after="104"/>
        <w:ind w:firstLine="482"/>
        <w:rPr>
          <w:rFonts w:ascii="Times New Roman" w:eastAsia="宋体" w:hAnsi="Times New Roman"/>
          <w:sz w:val="24"/>
        </w:rPr>
      </w:pPr>
    </w:p>
    <w:sectPr w:rsidR="006E4430" w:rsidRPr="00D21187" w:rsidSect="0057266F">
      <w:footerReference w:type="default" r:id="rId48"/>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Liu" w:date="2021-06-07T15:14:00Z" w:initials="L">
    <w:p w14:paraId="5634C345" w14:textId="77777777" w:rsidR="00E37CAF" w:rsidRDefault="00E37CAF">
      <w:pPr>
        <w:pStyle w:val="ab"/>
      </w:pPr>
      <w:r>
        <w:rPr>
          <w:rStyle w:val="afa"/>
        </w:rPr>
        <w:annotationRef/>
      </w:r>
      <w:r>
        <w:rPr>
          <w:rFonts w:hint="eastAsia"/>
        </w:rPr>
        <w:t>修改</w:t>
      </w:r>
    </w:p>
  </w:comment>
  <w:comment w:id="11" w:author="Liu" w:date="2021-06-07T15:14:00Z" w:initials="L">
    <w:p w14:paraId="02A0EDBE" w14:textId="77777777" w:rsidR="00C65264" w:rsidRDefault="00C65264">
      <w:pPr>
        <w:pStyle w:val="ab"/>
      </w:pPr>
      <w:r>
        <w:rPr>
          <w:rStyle w:val="afa"/>
        </w:rPr>
        <w:annotationRef/>
      </w:r>
      <w:r>
        <w:rPr>
          <w:rFonts w:hint="eastAsia"/>
        </w:rPr>
        <w:t>上下文通顺一下。</w:t>
      </w:r>
    </w:p>
  </w:comment>
  <w:comment w:id="13" w:author="Liu" w:date="2021-06-07T15:15:00Z" w:initials="L">
    <w:p w14:paraId="72CD5455" w14:textId="77777777" w:rsidR="00C65264" w:rsidRDefault="00C65264">
      <w:pPr>
        <w:pStyle w:val="ab"/>
      </w:pPr>
      <w:r>
        <w:rPr>
          <w:rStyle w:val="afa"/>
        </w:rPr>
        <w:annotationRef/>
      </w:r>
      <w:r>
        <w:rPr>
          <w:rFonts w:hint="eastAsia"/>
        </w:rPr>
        <w:t>这应该是逗号么</w:t>
      </w:r>
    </w:p>
  </w:comment>
  <w:comment w:id="14" w:author="Liu" w:date="2021-06-07T15:18:00Z" w:initials="L">
    <w:p w14:paraId="4B76F76A" w14:textId="77777777" w:rsidR="0089792C" w:rsidRDefault="0089792C">
      <w:pPr>
        <w:pStyle w:val="ab"/>
      </w:pPr>
      <w:r>
        <w:rPr>
          <w:rStyle w:val="afa"/>
        </w:rPr>
        <w:annotationRef/>
      </w:r>
      <w:r>
        <w:rPr>
          <w:rFonts w:hint="eastAsia"/>
        </w:rPr>
        <w:t>运行时系统和登录时系统？</w:t>
      </w:r>
    </w:p>
  </w:comment>
  <w:comment w:id="15" w:author="Liu" w:date="2021-06-07T15:21:00Z" w:initials="L">
    <w:p w14:paraId="06619EDE" w14:textId="77777777" w:rsidR="001D47C4" w:rsidRDefault="001D47C4">
      <w:pPr>
        <w:pStyle w:val="ab"/>
      </w:pPr>
      <w:r>
        <w:rPr>
          <w:rStyle w:val="afa"/>
        </w:rPr>
        <w:annotationRef/>
      </w:r>
      <w:r>
        <w:rPr>
          <w:rFonts w:hint="eastAsia"/>
        </w:rPr>
        <w:t>这段等你回来再改吧</w:t>
      </w:r>
    </w:p>
  </w:comment>
  <w:comment w:id="16" w:author="Liu" w:date="2021-06-07T15:22:00Z" w:initials="L">
    <w:p w14:paraId="6A18659D" w14:textId="77777777" w:rsidR="001D47C4" w:rsidRDefault="001D47C4" w:rsidP="001D47C4">
      <w:pPr>
        <w:pStyle w:val="ab"/>
      </w:pPr>
      <w:r>
        <w:rPr>
          <w:rStyle w:val="afa"/>
        </w:rPr>
        <w:annotationRef/>
      </w:r>
      <w:r>
        <w:rPr>
          <w:rFonts w:hint="eastAsia"/>
        </w:rPr>
        <w:t>还加一句你的游戏运动流畅之类的语言。对系统的运行总结</w:t>
      </w:r>
    </w:p>
    <w:p w14:paraId="44FF365D" w14:textId="77777777" w:rsidR="001D47C4" w:rsidRPr="001D47C4" w:rsidRDefault="001D47C4">
      <w:pPr>
        <w:pStyle w:val="ab"/>
      </w:pPr>
    </w:p>
  </w:comment>
  <w:comment w:id="43" w:author="Liu" w:date="2021-06-07T15:15:00Z" w:initials="L">
    <w:p w14:paraId="2F5FFCA6" w14:textId="77777777" w:rsidR="00F35477" w:rsidRDefault="00F35477" w:rsidP="00F35477">
      <w:pPr>
        <w:pStyle w:val="ab"/>
      </w:pPr>
      <w:r>
        <w:rPr>
          <w:rStyle w:val="afa"/>
        </w:rPr>
        <w:annotationRef/>
      </w:r>
      <w:r>
        <w:rPr>
          <w:rFonts w:hint="eastAsia"/>
        </w:rPr>
        <w:t>这部分内容放在游戏引擎介绍里，或者你为什么选择这个引擎那</w:t>
      </w:r>
    </w:p>
  </w:comment>
  <w:comment w:id="45" w:author="Liu" w:date="2021-06-07T15:06:00Z" w:initials="L">
    <w:p w14:paraId="76EC27B8" w14:textId="77777777" w:rsidR="00900B95" w:rsidRDefault="00900B95">
      <w:pPr>
        <w:pStyle w:val="ab"/>
      </w:pPr>
      <w:r>
        <w:rPr>
          <w:rStyle w:val="afa"/>
        </w:rPr>
        <w:annotationRef/>
      </w:r>
      <w:r>
        <w:rPr>
          <w:rFonts w:hint="eastAsia"/>
        </w:rPr>
        <w:t>通顺一下</w:t>
      </w:r>
    </w:p>
  </w:comment>
  <w:comment w:id="98" w:author="Liu" w:date="2021-06-07T15:10:00Z" w:initials="L">
    <w:p w14:paraId="5CBCBB46" w14:textId="77777777" w:rsidR="00C65264" w:rsidRDefault="00C65264">
      <w:pPr>
        <w:pStyle w:val="ab"/>
      </w:pPr>
      <w:r>
        <w:rPr>
          <w:rStyle w:val="afa"/>
        </w:rPr>
        <w:annotationRef/>
      </w:r>
    </w:p>
  </w:comment>
  <w:comment w:id="99" w:author="Windows User" w:date="2021-06-06T19:45:00Z" w:initials="WU">
    <w:p w14:paraId="4F6948F7" w14:textId="77777777" w:rsidR="00900B95" w:rsidRDefault="00900B95" w:rsidP="00DD062B">
      <w:pPr>
        <w:pStyle w:val="ab"/>
        <w:ind w:firstLine="420"/>
      </w:pPr>
      <w:r>
        <w:rPr>
          <w:rStyle w:val="afa"/>
        </w:rPr>
        <w:annotationRef/>
      </w:r>
      <w:r>
        <w:rPr>
          <w:rFonts w:hint="eastAsia"/>
        </w:rPr>
        <w:t>再加一个系统模块图,对第二章需求那块的内容整理再添加没有的就可以了</w:t>
      </w:r>
    </w:p>
  </w:comment>
  <w:comment w:id="102" w:author="Windows User" w:date="2021-06-06T19:45:00Z" w:initials="WU">
    <w:p w14:paraId="15211216" w14:textId="77777777" w:rsidR="00900B95" w:rsidRDefault="00900B95" w:rsidP="00B14A14">
      <w:pPr>
        <w:pStyle w:val="ab"/>
        <w:ind w:firstLine="420"/>
      </w:pPr>
      <w:r>
        <w:rPr>
          <w:rStyle w:val="afa"/>
        </w:rPr>
        <w:annotationRef/>
      </w:r>
      <w:r>
        <w:rPr>
          <w:rFonts w:hint="eastAsia"/>
        </w:rPr>
        <w:t>后面要对所有的模块进行介绍,不只是网络模块</w:t>
      </w:r>
    </w:p>
  </w:comment>
  <w:comment w:id="103" w:author="Liu" w:date="2021-06-07T13:29:00Z" w:initials="L">
    <w:p w14:paraId="30BF8E1D" w14:textId="77777777" w:rsidR="00900B95" w:rsidRDefault="00900B95">
      <w:pPr>
        <w:pStyle w:val="ab"/>
      </w:pPr>
      <w:r>
        <w:rPr>
          <w:rStyle w:val="afa"/>
        </w:rPr>
        <w:annotationRef/>
      </w:r>
      <w:r>
        <w:rPr>
          <w:rFonts w:hint="eastAsia"/>
        </w:rPr>
        <w:t>登录时架构还是登录时运动模块？子系统？还是什么？架构指的是结构，不是系统功能</w:t>
      </w:r>
    </w:p>
  </w:comment>
  <w:comment w:id="105" w:author="Liu" w:date="2021-06-07T13:30:00Z" w:initials="L">
    <w:p w14:paraId="3FBBCA3F" w14:textId="77777777" w:rsidR="00900B95" w:rsidRDefault="00900B95">
      <w:pPr>
        <w:pStyle w:val="ab"/>
      </w:pPr>
      <w:r>
        <w:rPr>
          <w:rStyle w:val="afa"/>
        </w:rPr>
        <w:annotationRef/>
      </w:r>
      <w:r>
        <w:rPr>
          <w:rFonts w:hint="eastAsia"/>
        </w:rPr>
        <w:t>你这些模块图名字都有问题。等你回来商量着改吧，这块好弄</w:t>
      </w:r>
    </w:p>
  </w:comment>
  <w:comment w:id="115" w:author="Liu" w:date="2021-06-07T13:31:00Z" w:initials="L">
    <w:p w14:paraId="224AB951" w14:textId="77777777" w:rsidR="00900B95" w:rsidRDefault="00900B95" w:rsidP="00FA7B64">
      <w:pPr>
        <w:pStyle w:val="ab"/>
      </w:pPr>
      <w:r>
        <w:rPr>
          <w:rStyle w:val="afa"/>
        </w:rPr>
        <w:annotationRef/>
      </w:r>
      <w:r>
        <w:rPr>
          <w:rFonts w:hint="eastAsia"/>
        </w:rPr>
        <w:t>在表的上面</w:t>
      </w:r>
    </w:p>
  </w:comment>
  <w:comment w:id="117" w:author="Liu" w:date="2021-06-07T13:31:00Z" w:initials="L">
    <w:p w14:paraId="27B41784" w14:textId="77777777" w:rsidR="00900B95" w:rsidRDefault="00900B95" w:rsidP="00FA7B64">
      <w:pPr>
        <w:pStyle w:val="ab"/>
      </w:pPr>
      <w:r>
        <w:rPr>
          <w:rStyle w:val="afa"/>
        </w:rPr>
        <w:annotationRef/>
      </w:r>
      <w:r>
        <w:rPr>
          <w:rFonts w:hint="eastAsia"/>
        </w:rPr>
        <w:t>数据库拿到这一章的最下面</w:t>
      </w:r>
    </w:p>
  </w:comment>
  <w:comment w:id="118" w:author="Liu" w:date="2021-06-07T13:30:00Z" w:initials="L">
    <w:p w14:paraId="42F6FA8B" w14:textId="77777777" w:rsidR="00900B95" w:rsidRDefault="00900B95" w:rsidP="00FA7B64">
      <w:pPr>
        <w:pStyle w:val="ab"/>
      </w:pPr>
      <w:r>
        <w:rPr>
          <w:rStyle w:val="afa"/>
        </w:rPr>
        <w:annotationRef/>
      </w:r>
      <w:r>
        <w:rPr>
          <w:rFonts w:hint="eastAsia"/>
        </w:rPr>
        <w:t>格式</w:t>
      </w:r>
    </w:p>
  </w:comment>
  <w:comment w:id="119" w:author="Liu" w:date="2021-06-07T13:31:00Z" w:initials="L">
    <w:p w14:paraId="17F68D4D" w14:textId="77777777" w:rsidR="00900B95" w:rsidRDefault="00900B95" w:rsidP="00FA7B64">
      <w:pPr>
        <w:pStyle w:val="ab"/>
      </w:pPr>
      <w:r>
        <w:rPr>
          <w:rStyle w:val="afa"/>
        </w:rPr>
        <w:annotationRef/>
      </w:r>
      <w:r>
        <w:rPr>
          <w:rFonts w:hint="eastAsia"/>
        </w:rPr>
        <w:t>在表上面</w:t>
      </w:r>
    </w:p>
  </w:comment>
  <w:comment w:id="127" w:author="Liu" w:date="2021-06-07T15:23:00Z" w:initials="L">
    <w:p w14:paraId="68977E8A" w14:textId="77777777" w:rsidR="001D47C4" w:rsidRDefault="001D47C4">
      <w:pPr>
        <w:pStyle w:val="ab"/>
      </w:pPr>
      <w:r>
        <w:rPr>
          <w:rStyle w:val="afa"/>
        </w:rPr>
        <w:annotationRef/>
      </w:r>
      <w:r>
        <w:rPr>
          <w:rFonts w:hint="eastAsia"/>
        </w:rPr>
        <w:t>这一章需要加流程图</w:t>
      </w:r>
    </w:p>
  </w:comment>
  <w:comment w:id="128" w:author="Windows User" w:date="2021-06-07T13:40:00Z" w:initials="WU">
    <w:p w14:paraId="16DE5D7C" w14:textId="77777777" w:rsidR="00900B95" w:rsidRDefault="00900B95" w:rsidP="008B7675">
      <w:pPr>
        <w:pStyle w:val="ab"/>
        <w:ind w:firstLine="420"/>
      </w:pPr>
      <w:r>
        <w:rPr>
          <w:rStyle w:val="afa"/>
        </w:rPr>
        <w:annotationRef/>
      </w:r>
      <w:r>
        <w:rPr>
          <w:rFonts w:hint="eastAsia"/>
        </w:rPr>
        <w:t>这一章的行距，后面有好几节都不对</w:t>
      </w:r>
    </w:p>
    <w:p w14:paraId="6BB5205B" w14:textId="77777777" w:rsidR="00900B95" w:rsidRDefault="00900B95" w:rsidP="008B7675">
      <w:pPr>
        <w:pStyle w:val="ab"/>
        <w:ind w:firstLine="420"/>
      </w:pPr>
      <w:r>
        <w:rPr>
          <w:rFonts w:hint="eastAsia"/>
        </w:rPr>
        <w:t>上面的每个模块，这一章都应该有对应的设计。原则上每个模块都应该有一个或者多个流程图。除非个别模块特别简单。关键的功能一定要把流程图画出来。现在流程图画的太少了</w:t>
      </w:r>
    </w:p>
  </w:comment>
  <w:comment w:id="129" w:author="Windows User" w:date="2021-06-06T19:47:00Z" w:initials="WU">
    <w:p w14:paraId="1EA739BF" w14:textId="77777777" w:rsidR="00900B95" w:rsidRDefault="00900B95" w:rsidP="00594B85">
      <w:pPr>
        <w:pStyle w:val="ab"/>
        <w:ind w:firstLine="420"/>
      </w:pPr>
      <w:r>
        <w:rPr>
          <w:rStyle w:val="afa"/>
        </w:rPr>
        <w:annotationRef/>
      </w:r>
      <w:r>
        <w:rPr>
          <w:rFonts w:hint="eastAsia"/>
        </w:rPr>
        <w:t>单倍行距就出来了</w:t>
      </w:r>
    </w:p>
  </w:comment>
  <w:comment w:id="135" w:author="Windows User" w:date="2021-06-06T19:48:00Z" w:initials="WU">
    <w:p w14:paraId="105F2370" w14:textId="77777777" w:rsidR="00900B95" w:rsidRDefault="00900B95" w:rsidP="00594B85">
      <w:pPr>
        <w:pStyle w:val="ab"/>
        <w:ind w:firstLine="420"/>
      </w:pPr>
      <w:r>
        <w:rPr>
          <w:rStyle w:val="afa"/>
        </w:rPr>
        <w:annotationRef/>
      </w:r>
      <w:r>
        <w:rPr>
          <w:rFonts w:hint="eastAsia"/>
        </w:rPr>
        <w:t>这个子系统名字取得挺好，你好好规划一下，第三章的总体模块图到底分那些子系统或者模块</w:t>
      </w:r>
    </w:p>
  </w:comment>
  <w:comment w:id="142" w:author="Windows User" w:date="2021-06-06T19:49:00Z" w:initials="WU">
    <w:p w14:paraId="2CDF4B5E" w14:textId="77777777" w:rsidR="00900B95" w:rsidRDefault="00900B95" w:rsidP="00594B85">
      <w:pPr>
        <w:pStyle w:val="ab"/>
        <w:ind w:firstLine="420"/>
      </w:pPr>
      <w:r>
        <w:rPr>
          <w:rStyle w:val="afa"/>
        </w:rPr>
        <w:annotationRef/>
      </w:r>
      <w:r>
        <w:rPr>
          <w:rFonts w:hint="eastAsia"/>
        </w:rPr>
        <w:t>每个模块都要有一个或者几个流程图，除了特别简单的。这块的几个模块不可能都没有流程图</w:t>
      </w:r>
    </w:p>
  </w:comment>
  <w:comment w:id="143" w:author="Liu" w:date="2021-06-07T13:38:00Z" w:initials="L">
    <w:p w14:paraId="0D5B1A29" w14:textId="77777777" w:rsidR="00900B95" w:rsidRDefault="00900B95">
      <w:pPr>
        <w:pStyle w:val="ab"/>
      </w:pPr>
      <w:r>
        <w:rPr>
          <w:rStyle w:val="afa"/>
        </w:rPr>
        <w:annotationRef/>
      </w:r>
      <w:r>
        <w:rPr>
          <w:rFonts w:hint="eastAsia"/>
        </w:rPr>
        <w:t>按章编号，名字</w:t>
      </w:r>
    </w:p>
  </w:comment>
  <w:comment w:id="155" w:author="Windows User" w:date="2021-06-06T19:50:00Z" w:initials="WU">
    <w:p w14:paraId="7B075588" w14:textId="77777777" w:rsidR="00900B95" w:rsidRDefault="00900B95" w:rsidP="002B7C88">
      <w:pPr>
        <w:pStyle w:val="ab"/>
        <w:ind w:firstLine="420"/>
      </w:pPr>
      <w:r>
        <w:rPr>
          <w:rStyle w:val="afa"/>
        </w:rPr>
        <w:annotationRef/>
      </w:r>
      <w:r>
        <w:rPr>
          <w:rFonts w:hint="eastAsia"/>
        </w:rPr>
        <w:t>流程图要有开始结束</w:t>
      </w:r>
    </w:p>
  </w:comment>
  <w:comment w:id="157" w:author="Windows User" w:date="2021-06-06T19:50:00Z" w:initials="WU">
    <w:p w14:paraId="63693CEA" w14:textId="77777777" w:rsidR="00900B95" w:rsidRDefault="00900B95" w:rsidP="00E65D37">
      <w:pPr>
        <w:pStyle w:val="ab"/>
        <w:ind w:firstLine="420"/>
      </w:pPr>
      <w:r>
        <w:rPr>
          <w:rStyle w:val="afa"/>
        </w:rPr>
        <w:annotationRef/>
      </w:r>
      <w:r>
        <w:rPr>
          <w:rFonts w:hint="eastAsia"/>
        </w:rPr>
        <w:t>这几个图可以拆开画，如果设计不好的画。要有开始结束</w:t>
      </w:r>
    </w:p>
  </w:comment>
  <w:comment w:id="171" w:author="Liu" w:date="2021-06-07T13:41:00Z" w:initials="L">
    <w:p w14:paraId="5752B63F" w14:textId="77777777" w:rsidR="00900B95" w:rsidRDefault="00900B95">
      <w:pPr>
        <w:pStyle w:val="ab"/>
      </w:pPr>
      <w:r>
        <w:rPr>
          <w:rStyle w:val="afa"/>
        </w:rPr>
        <w:annotationRef/>
      </w:r>
      <w:r>
        <w:rPr>
          <w:rFonts w:hint="eastAsia"/>
        </w:rPr>
        <w:t>这一章的行距。可以按各个模块进行实现展示，展示不出来的模块不写。标题叫 什么功能或者模块或者什么实现，不叫截图展示</w:t>
      </w:r>
    </w:p>
  </w:comment>
  <w:comment w:id="172" w:author="Windows User" w:date="2021-06-06T19:51:00Z" w:initials="WU">
    <w:p w14:paraId="1B26758B" w14:textId="77777777" w:rsidR="00900B95" w:rsidRDefault="00900B95" w:rsidP="00CD470A">
      <w:pPr>
        <w:pStyle w:val="ab"/>
        <w:ind w:firstLine="420"/>
      </w:pPr>
      <w:r>
        <w:rPr>
          <w:rStyle w:val="afa"/>
        </w:rPr>
        <w:annotationRef/>
      </w:r>
      <w:r>
        <w:rPr>
          <w:rFonts w:hint="eastAsia"/>
        </w:rPr>
        <w:t>图太大了，小一点，居中。按章编号，有图名，下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634C345" w15:done="0"/>
  <w15:commentEx w15:paraId="02A0EDBE" w15:done="0"/>
  <w15:commentEx w15:paraId="72CD5455" w15:done="0"/>
  <w15:commentEx w15:paraId="4B76F76A" w15:done="0"/>
  <w15:commentEx w15:paraId="06619EDE" w15:done="0"/>
  <w15:commentEx w15:paraId="44FF365D" w15:done="0"/>
  <w15:commentEx w15:paraId="2F5FFCA6" w15:done="0"/>
  <w15:commentEx w15:paraId="76EC27B8" w15:done="0"/>
  <w15:commentEx w15:paraId="5CBCBB46" w15:done="0"/>
  <w15:commentEx w15:paraId="4F6948F7" w15:done="0"/>
  <w15:commentEx w15:paraId="15211216" w15:done="0"/>
  <w15:commentEx w15:paraId="30BF8E1D" w15:done="0"/>
  <w15:commentEx w15:paraId="3FBBCA3F" w15:done="0"/>
  <w15:commentEx w15:paraId="224AB951" w15:done="0"/>
  <w15:commentEx w15:paraId="27B41784" w15:done="0"/>
  <w15:commentEx w15:paraId="42F6FA8B" w15:done="0"/>
  <w15:commentEx w15:paraId="17F68D4D" w15:done="0"/>
  <w15:commentEx w15:paraId="68977E8A" w15:done="0"/>
  <w15:commentEx w15:paraId="6BB5205B" w15:done="0"/>
  <w15:commentEx w15:paraId="1EA739BF" w15:done="0"/>
  <w15:commentEx w15:paraId="105F2370" w15:done="0"/>
  <w15:commentEx w15:paraId="2CDF4B5E" w15:done="0"/>
  <w15:commentEx w15:paraId="0D5B1A29" w15:done="0"/>
  <w15:commentEx w15:paraId="7B075588" w15:done="0"/>
  <w15:commentEx w15:paraId="63693CEA" w15:done="0"/>
  <w15:commentEx w15:paraId="5752B63F" w15:done="0"/>
  <w15:commentEx w15:paraId="1B2675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634C345" w16cid:durableId="2468BC21"/>
  <w16cid:commentId w16cid:paraId="02A0EDBE" w16cid:durableId="2468BC22"/>
  <w16cid:commentId w16cid:paraId="72CD5455" w16cid:durableId="2468BC23"/>
  <w16cid:commentId w16cid:paraId="4B76F76A" w16cid:durableId="2468BC26"/>
  <w16cid:commentId w16cid:paraId="06619EDE" w16cid:durableId="2468BC2A"/>
  <w16cid:commentId w16cid:paraId="44FF365D" w16cid:durableId="2468BC2B"/>
  <w16cid:commentId w16cid:paraId="2F5FFCA6" w16cid:durableId="2468BC24"/>
  <w16cid:commentId w16cid:paraId="76EC27B8" w16cid:durableId="2468BC2D"/>
  <w16cid:commentId w16cid:paraId="5CBCBB46" w16cid:durableId="2468BC2E"/>
  <w16cid:commentId w16cid:paraId="4F6948F7" w16cid:durableId="2468BC2F"/>
  <w16cid:commentId w16cid:paraId="15211216" w16cid:durableId="2468BC30"/>
  <w16cid:commentId w16cid:paraId="30BF8E1D" w16cid:durableId="2468BC31"/>
  <w16cid:commentId w16cid:paraId="3FBBCA3F" w16cid:durableId="2468BC32"/>
  <w16cid:commentId w16cid:paraId="224AB951" w16cid:durableId="2468BC33"/>
  <w16cid:commentId w16cid:paraId="27B41784" w16cid:durableId="2468BC34"/>
  <w16cid:commentId w16cid:paraId="42F6FA8B" w16cid:durableId="2468BC35"/>
  <w16cid:commentId w16cid:paraId="17F68D4D" w16cid:durableId="2468BC36"/>
  <w16cid:commentId w16cid:paraId="68977E8A" w16cid:durableId="2468BC37"/>
  <w16cid:commentId w16cid:paraId="6BB5205B" w16cid:durableId="2468BC38"/>
  <w16cid:commentId w16cid:paraId="1EA739BF" w16cid:durableId="2468BC39"/>
  <w16cid:commentId w16cid:paraId="105F2370" w16cid:durableId="2468BC3A"/>
  <w16cid:commentId w16cid:paraId="2CDF4B5E" w16cid:durableId="2468BC3B"/>
  <w16cid:commentId w16cid:paraId="0D5B1A29" w16cid:durableId="2468BC3C"/>
  <w16cid:commentId w16cid:paraId="7B075588" w16cid:durableId="2468BC3D"/>
  <w16cid:commentId w16cid:paraId="63693CEA" w16cid:durableId="2468BC3E"/>
  <w16cid:commentId w16cid:paraId="5752B63F" w16cid:durableId="2468BC3F"/>
  <w16cid:commentId w16cid:paraId="1B26758B" w16cid:durableId="2468BC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D9172F" w14:textId="77777777" w:rsidR="00A62EAD" w:rsidRDefault="00A62EAD" w:rsidP="00846A66">
      <w:pPr>
        <w:ind w:firstLine="420"/>
      </w:pPr>
      <w:r>
        <w:separator/>
      </w:r>
    </w:p>
  </w:endnote>
  <w:endnote w:type="continuationSeparator" w:id="0">
    <w:p w14:paraId="2BC1306A" w14:textId="77777777" w:rsidR="00A62EAD" w:rsidRDefault="00A62EAD"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正文 CS 字体)">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EndPr>
      <w:rPr>
        <w:rStyle w:val="af8"/>
      </w:rPr>
    </w:sdtEndPr>
    <w:sdtContent>
      <w:p w14:paraId="6CAE0C47"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EndPr>
      <w:rPr>
        <w:rStyle w:val="af8"/>
      </w:rPr>
    </w:sdtEndPr>
    <w:sdtContent>
      <w:p w14:paraId="6C19F67A"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EndPr>
      <w:rPr>
        <w:rStyle w:val="af8"/>
      </w:rPr>
    </w:sdtEndPr>
    <w:sdtContent>
      <w:p w14:paraId="3B119BBC"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2D90470D" w14:textId="77777777" w:rsidR="00900B95" w:rsidRDefault="00900B95"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978E8" w14:textId="77777777" w:rsidR="00900B95" w:rsidRDefault="00900B95"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09ABA1" w14:textId="77777777" w:rsidR="00900B95" w:rsidRDefault="00900B95"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EndPr>
      <w:rPr>
        <w:rStyle w:val="af8"/>
      </w:rPr>
    </w:sdtEndPr>
    <w:sdtContent>
      <w:p w14:paraId="55B91209"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D47C4">
          <w:rPr>
            <w:rStyle w:val="af8"/>
            <w:noProof/>
          </w:rPr>
          <w:t>V</w:t>
        </w:r>
        <w:r>
          <w:rPr>
            <w:rStyle w:val="af8"/>
          </w:rPr>
          <w:fldChar w:fldCharType="end"/>
        </w:r>
      </w:p>
    </w:sdtContent>
  </w:sdt>
  <w:p w14:paraId="37F5D2C3" w14:textId="77777777" w:rsidR="00900B95" w:rsidRDefault="00900B95"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EndPr>
      <w:rPr>
        <w:rStyle w:val="af8"/>
      </w:rPr>
    </w:sdtEndPr>
    <w:sdtContent>
      <w:p w14:paraId="5FC2F3AB"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D47C4">
          <w:rPr>
            <w:rStyle w:val="af8"/>
            <w:noProof/>
          </w:rPr>
          <w:t>I</w:t>
        </w:r>
        <w:r>
          <w:rPr>
            <w:rStyle w:val="af8"/>
          </w:rPr>
          <w:fldChar w:fldCharType="end"/>
        </w:r>
      </w:p>
    </w:sdtContent>
  </w:sdt>
  <w:p w14:paraId="550ACD19" w14:textId="77777777" w:rsidR="00900B95" w:rsidRDefault="00900B95"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D4AE50"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D47C4">
      <w:rPr>
        <w:rStyle w:val="af8"/>
        <w:noProof/>
      </w:rPr>
      <w:t>18</w:t>
    </w:r>
    <w:r>
      <w:rPr>
        <w:rStyle w:val="af8"/>
      </w:rPr>
      <w:fldChar w:fldCharType="end"/>
    </w:r>
  </w:p>
  <w:p w14:paraId="0F2FF142" w14:textId="77777777" w:rsidR="00900B95" w:rsidRDefault="00900B95"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8144E8" w14:textId="77777777" w:rsidR="00A62EAD" w:rsidRDefault="00A62EAD" w:rsidP="00846A66">
      <w:pPr>
        <w:ind w:firstLine="420"/>
      </w:pPr>
      <w:r>
        <w:separator/>
      </w:r>
    </w:p>
  </w:footnote>
  <w:footnote w:type="continuationSeparator" w:id="0">
    <w:p w14:paraId="23ABFC98" w14:textId="77777777" w:rsidR="00A62EAD" w:rsidRDefault="00A62EAD"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A5188" w14:textId="77777777" w:rsidR="00900B95" w:rsidRDefault="00900B95"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1EC4D" w14:textId="77777777" w:rsidR="00900B95" w:rsidRDefault="00900B95"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CBBE8" w14:textId="77777777" w:rsidR="00900B95" w:rsidRDefault="00900B95"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81572" w14:textId="77777777" w:rsidR="00900B95" w:rsidRDefault="00900B95"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C53E42" w14:textId="77777777" w:rsidR="00900B95" w:rsidRDefault="00900B95" w:rsidP="00CB2E1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p w14:paraId="50F257E5" w14:textId="77777777" w:rsidR="00900B95" w:rsidRPr="00CB2E16" w:rsidRDefault="00900B95"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FFFFFF89"/>
    <w:multiLevelType w:val="singleLevel"/>
    <w:tmpl w:val="A642D6B0"/>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A264E1"/>
    <w:multiLevelType w:val="multilevel"/>
    <w:tmpl w:val="4588C356"/>
    <w:lvl w:ilvl="0">
      <w:start w:val="1"/>
      <w:numFmt w:val="decimal"/>
      <w:pStyle w:val="1"/>
      <w:suff w:val="nothing"/>
      <w:lvlText w:val="%1  "/>
      <w:lvlJc w:val="left"/>
      <w:pPr>
        <w:ind w:left="326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275" w:firstLine="0"/>
      </w:pPr>
      <w:rPr>
        <w:rFonts w:ascii="Times New Roman" w:hAnsi="Times New Roman" w:cs="Times New Roman" w:hint="default"/>
        <w:b/>
        <w:bCs/>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4"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4"/>
    <w:lvlOverride w:ilvl="0">
      <w:startOverride w:val="1"/>
    </w:lvlOverride>
  </w:num>
  <w:num w:numId="3">
    <w:abstractNumId w:val="3"/>
  </w:num>
  <w:num w:numId="4">
    <w:abstractNumId w:val="5"/>
  </w:num>
  <w:num w:numId="5">
    <w:abstractNumId w:val="2"/>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1"/>
  </w:num>
  <w:num w:numId="32">
    <w:abstractNumId w:val="3"/>
  </w:num>
  <w:num w:numId="33">
    <w:abstractNumId w:val="3"/>
  </w:num>
  <w:num w:numId="34">
    <w:abstractNumId w:val="3"/>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3"/>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37B10"/>
    <w:rsid w:val="00041C01"/>
    <w:rsid w:val="000452EA"/>
    <w:rsid w:val="00051DC6"/>
    <w:rsid w:val="00052E21"/>
    <w:rsid w:val="00073A26"/>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33E3"/>
    <w:rsid w:val="00134E5B"/>
    <w:rsid w:val="00145EF9"/>
    <w:rsid w:val="001603D6"/>
    <w:rsid w:val="001625F8"/>
    <w:rsid w:val="0016333F"/>
    <w:rsid w:val="001648CA"/>
    <w:rsid w:val="001750A2"/>
    <w:rsid w:val="00176A50"/>
    <w:rsid w:val="001902AD"/>
    <w:rsid w:val="00196E16"/>
    <w:rsid w:val="001A6CE1"/>
    <w:rsid w:val="001B1736"/>
    <w:rsid w:val="001B4289"/>
    <w:rsid w:val="001C6696"/>
    <w:rsid w:val="001D2EF2"/>
    <w:rsid w:val="001D47C4"/>
    <w:rsid w:val="001E6C9F"/>
    <w:rsid w:val="001F0A8E"/>
    <w:rsid w:val="001F3963"/>
    <w:rsid w:val="002071B1"/>
    <w:rsid w:val="002075E0"/>
    <w:rsid w:val="00210F4A"/>
    <w:rsid w:val="00213039"/>
    <w:rsid w:val="00214DD2"/>
    <w:rsid w:val="00216395"/>
    <w:rsid w:val="0022593C"/>
    <w:rsid w:val="00233D1D"/>
    <w:rsid w:val="00233DDA"/>
    <w:rsid w:val="002413E3"/>
    <w:rsid w:val="00250206"/>
    <w:rsid w:val="00280171"/>
    <w:rsid w:val="00280809"/>
    <w:rsid w:val="002A2955"/>
    <w:rsid w:val="002A2AA5"/>
    <w:rsid w:val="002B08A3"/>
    <w:rsid w:val="002B7C88"/>
    <w:rsid w:val="002C16AA"/>
    <w:rsid w:val="002C4E48"/>
    <w:rsid w:val="002C587E"/>
    <w:rsid w:val="002E196E"/>
    <w:rsid w:val="002E4288"/>
    <w:rsid w:val="002E60EF"/>
    <w:rsid w:val="002F16F8"/>
    <w:rsid w:val="002F2FDB"/>
    <w:rsid w:val="00301735"/>
    <w:rsid w:val="00316A78"/>
    <w:rsid w:val="00322239"/>
    <w:rsid w:val="003263BA"/>
    <w:rsid w:val="00333401"/>
    <w:rsid w:val="0033455D"/>
    <w:rsid w:val="003559E3"/>
    <w:rsid w:val="003575FA"/>
    <w:rsid w:val="00363250"/>
    <w:rsid w:val="00375656"/>
    <w:rsid w:val="00375F19"/>
    <w:rsid w:val="00383A3B"/>
    <w:rsid w:val="00386BEC"/>
    <w:rsid w:val="00394714"/>
    <w:rsid w:val="00396602"/>
    <w:rsid w:val="003A01B7"/>
    <w:rsid w:val="003A3696"/>
    <w:rsid w:val="003A581A"/>
    <w:rsid w:val="003C750C"/>
    <w:rsid w:val="003C7C8D"/>
    <w:rsid w:val="003E5B39"/>
    <w:rsid w:val="003E79A6"/>
    <w:rsid w:val="003F5139"/>
    <w:rsid w:val="003F5E78"/>
    <w:rsid w:val="003F5FB3"/>
    <w:rsid w:val="00401022"/>
    <w:rsid w:val="004042DE"/>
    <w:rsid w:val="004051BC"/>
    <w:rsid w:val="00413BF1"/>
    <w:rsid w:val="004169F6"/>
    <w:rsid w:val="00423A8E"/>
    <w:rsid w:val="004245BE"/>
    <w:rsid w:val="00431159"/>
    <w:rsid w:val="00431DCF"/>
    <w:rsid w:val="00452D6F"/>
    <w:rsid w:val="004661D7"/>
    <w:rsid w:val="00466F64"/>
    <w:rsid w:val="00477FC1"/>
    <w:rsid w:val="00480B1C"/>
    <w:rsid w:val="0048518B"/>
    <w:rsid w:val="004874E6"/>
    <w:rsid w:val="0049680E"/>
    <w:rsid w:val="004B2F64"/>
    <w:rsid w:val="004B425E"/>
    <w:rsid w:val="004B51C5"/>
    <w:rsid w:val="004C7995"/>
    <w:rsid w:val="004D2882"/>
    <w:rsid w:val="004D616B"/>
    <w:rsid w:val="004E5DF9"/>
    <w:rsid w:val="004E7158"/>
    <w:rsid w:val="004F0E97"/>
    <w:rsid w:val="004F138B"/>
    <w:rsid w:val="0050399F"/>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94B85"/>
    <w:rsid w:val="005952B8"/>
    <w:rsid w:val="005C4C44"/>
    <w:rsid w:val="005C73FA"/>
    <w:rsid w:val="005C7975"/>
    <w:rsid w:val="005D3672"/>
    <w:rsid w:val="005D4CDC"/>
    <w:rsid w:val="005D5C2B"/>
    <w:rsid w:val="005E0674"/>
    <w:rsid w:val="005E1925"/>
    <w:rsid w:val="005E4158"/>
    <w:rsid w:val="005E75EB"/>
    <w:rsid w:val="005F27DE"/>
    <w:rsid w:val="0060799F"/>
    <w:rsid w:val="00612D7F"/>
    <w:rsid w:val="006147C3"/>
    <w:rsid w:val="0061644A"/>
    <w:rsid w:val="006223AB"/>
    <w:rsid w:val="006251B0"/>
    <w:rsid w:val="00630195"/>
    <w:rsid w:val="006326E8"/>
    <w:rsid w:val="00635538"/>
    <w:rsid w:val="00641217"/>
    <w:rsid w:val="00651795"/>
    <w:rsid w:val="00654DB6"/>
    <w:rsid w:val="006671A6"/>
    <w:rsid w:val="00672BF9"/>
    <w:rsid w:val="00673162"/>
    <w:rsid w:val="00676045"/>
    <w:rsid w:val="0068224A"/>
    <w:rsid w:val="00685460"/>
    <w:rsid w:val="00693437"/>
    <w:rsid w:val="006962E7"/>
    <w:rsid w:val="0069667E"/>
    <w:rsid w:val="00697828"/>
    <w:rsid w:val="006C0862"/>
    <w:rsid w:val="006C43CF"/>
    <w:rsid w:val="006C6B31"/>
    <w:rsid w:val="006D1C71"/>
    <w:rsid w:val="006D49B7"/>
    <w:rsid w:val="006E4430"/>
    <w:rsid w:val="006E5137"/>
    <w:rsid w:val="006E5F30"/>
    <w:rsid w:val="006E6935"/>
    <w:rsid w:val="006F5078"/>
    <w:rsid w:val="00707B9D"/>
    <w:rsid w:val="007124AB"/>
    <w:rsid w:val="00712BFD"/>
    <w:rsid w:val="00730F15"/>
    <w:rsid w:val="0074645F"/>
    <w:rsid w:val="007473EC"/>
    <w:rsid w:val="00753D7E"/>
    <w:rsid w:val="00756DEC"/>
    <w:rsid w:val="00756E8B"/>
    <w:rsid w:val="007572DA"/>
    <w:rsid w:val="00757F6E"/>
    <w:rsid w:val="0076391D"/>
    <w:rsid w:val="00773927"/>
    <w:rsid w:val="00781B2E"/>
    <w:rsid w:val="0078732C"/>
    <w:rsid w:val="00791784"/>
    <w:rsid w:val="007A5A7F"/>
    <w:rsid w:val="007B1981"/>
    <w:rsid w:val="007D603D"/>
    <w:rsid w:val="007D75E8"/>
    <w:rsid w:val="007E6E05"/>
    <w:rsid w:val="007F2AF5"/>
    <w:rsid w:val="007F5F7B"/>
    <w:rsid w:val="008020B9"/>
    <w:rsid w:val="00802DEB"/>
    <w:rsid w:val="00816681"/>
    <w:rsid w:val="00816884"/>
    <w:rsid w:val="00821873"/>
    <w:rsid w:val="00832326"/>
    <w:rsid w:val="00832536"/>
    <w:rsid w:val="00832DB9"/>
    <w:rsid w:val="0083688D"/>
    <w:rsid w:val="0084010F"/>
    <w:rsid w:val="00840C3B"/>
    <w:rsid w:val="00845BBC"/>
    <w:rsid w:val="00846A66"/>
    <w:rsid w:val="00860663"/>
    <w:rsid w:val="0086278D"/>
    <w:rsid w:val="0087122F"/>
    <w:rsid w:val="008721DF"/>
    <w:rsid w:val="00873526"/>
    <w:rsid w:val="008768F4"/>
    <w:rsid w:val="00886195"/>
    <w:rsid w:val="00891ABA"/>
    <w:rsid w:val="0089792C"/>
    <w:rsid w:val="00897A67"/>
    <w:rsid w:val="008A4DDD"/>
    <w:rsid w:val="008A53D9"/>
    <w:rsid w:val="008B7675"/>
    <w:rsid w:val="008C23DE"/>
    <w:rsid w:val="008D1BFE"/>
    <w:rsid w:val="008D27E1"/>
    <w:rsid w:val="008D38B2"/>
    <w:rsid w:val="008E25D7"/>
    <w:rsid w:val="008E6E2F"/>
    <w:rsid w:val="00900B95"/>
    <w:rsid w:val="00914681"/>
    <w:rsid w:val="00924CC7"/>
    <w:rsid w:val="00925BE1"/>
    <w:rsid w:val="00925E05"/>
    <w:rsid w:val="009266B7"/>
    <w:rsid w:val="00944450"/>
    <w:rsid w:val="009569BD"/>
    <w:rsid w:val="00960D60"/>
    <w:rsid w:val="009659F4"/>
    <w:rsid w:val="009704D7"/>
    <w:rsid w:val="009709E0"/>
    <w:rsid w:val="009711C9"/>
    <w:rsid w:val="00973EB9"/>
    <w:rsid w:val="00976E5E"/>
    <w:rsid w:val="00990AFE"/>
    <w:rsid w:val="009B2EB7"/>
    <w:rsid w:val="009B302E"/>
    <w:rsid w:val="009B6C8E"/>
    <w:rsid w:val="009C0E4E"/>
    <w:rsid w:val="009C2486"/>
    <w:rsid w:val="009C3B7B"/>
    <w:rsid w:val="009C4304"/>
    <w:rsid w:val="009D1AB7"/>
    <w:rsid w:val="009D42FF"/>
    <w:rsid w:val="009D4A89"/>
    <w:rsid w:val="009D741B"/>
    <w:rsid w:val="009E1E8C"/>
    <w:rsid w:val="009E3CF7"/>
    <w:rsid w:val="009F0D17"/>
    <w:rsid w:val="009F1DB3"/>
    <w:rsid w:val="009F283B"/>
    <w:rsid w:val="009F5848"/>
    <w:rsid w:val="00A05C9E"/>
    <w:rsid w:val="00A076D5"/>
    <w:rsid w:val="00A20E9F"/>
    <w:rsid w:val="00A26757"/>
    <w:rsid w:val="00A26DAC"/>
    <w:rsid w:val="00A3234F"/>
    <w:rsid w:val="00A354B1"/>
    <w:rsid w:val="00A35E6A"/>
    <w:rsid w:val="00A4441C"/>
    <w:rsid w:val="00A50C4C"/>
    <w:rsid w:val="00A62EAD"/>
    <w:rsid w:val="00A65A60"/>
    <w:rsid w:val="00A6664A"/>
    <w:rsid w:val="00A74A2C"/>
    <w:rsid w:val="00A845AB"/>
    <w:rsid w:val="00A90E02"/>
    <w:rsid w:val="00A93CD5"/>
    <w:rsid w:val="00A965AA"/>
    <w:rsid w:val="00AA778D"/>
    <w:rsid w:val="00AB5F4F"/>
    <w:rsid w:val="00AC53EA"/>
    <w:rsid w:val="00AD0744"/>
    <w:rsid w:val="00AD13F6"/>
    <w:rsid w:val="00AD1F1A"/>
    <w:rsid w:val="00AD35BE"/>
    <w:rsid w:val="00AD421E"/>
    <w:rsid w:val="00AD5C13"/>
    <w:rsid w:val="00AE0F61"/>
    <w:rsid w:val="00AE1934"/>
    <w:rsid w:val="00AE5D73"/>
    <w:rsid w:val="00AE6177"/>
    <w:rsid w:val="00AE6EB9"/>
    <w:rsid w:val="00AF02DD"/>
    <w:rsid w:val="00AF1217"/>
    <w:rsid w:val="00AF22D6"/>
    <w:rsid w:val="00AF2BF1"/>
    <w:rsid w:val="00B01F63"/>
    <w:rsid w:val="00B12EEE"/>
    <w:rsid w:val="00B14A14"/>
    <w:rsid w:val="00B271E3"/>
    <w:rsid w:val="00B363A5"/>
    <w:rsid w:val="00B368C1"/>
    <w:rsid w:val="00B4284B"/>
    <w:rsid w:val="00B4359B"/>
    <w:rsid w:val="00B55DD1"/>
    <w:rsid w:val="00B578FC"/>
    <w:rsid w:val="00B641DD"/>
    <w:rsid w:val="00B7445D"/>
    <w:rsid w:val="00B812E7"/>
    <w:rsid w:val="00B903CF"/>
    <w:rsid w:val="00B91D75"/>
    <w:rsid w:val="00B96E5D"/>
    <w:rsid w:val="00B97741"/>
    <w:rsid w:val="00BA1883"/>
    <w:rsid w:val="00BA4A94"/>
    <w:rsid w:val="00BB27EA"/>
    <w:rsid w:val="00BB3984"/>
    <w:rsid w:val="00BC2A0A"/>
    <w:rsid w:val="00BC3A74"/>
    <w:rsid w:val="00BC55CA"/>
    <w:rsid w:val="00BD34CA"/>
    <w:rsid w:val="00BD62EA"/>
    <w:rsid w:val="00BE28DA"/>
    <w:rsid w:val="00C0116D"/>
    <w:rsid w:val="00C05C6F"/>
    <w:rsid w:val="00C078A6"/>
    <w:rsid w:val="00C1068C"/>
    <w:rsid w:val="00C1283C"/>
    <w:rsid w:val="00C20DF0"/>
    <w:rsid w:val="00C37D21"/>
    <w:rsid w:val="00C41563"/>
    <w:rsid w:val="00C51FC5"/>
    <w:rsid w:val="00C55ED2"/>
    <w:rsid w:val="00C61B18"/>
    <w:rsid w:val="00C647EA"/>
    <w:rsid w:val="00C64DA4"/>
    <w:rsid w:val="00C65264"/>
    <w:rsid w:val="00C67F0E"/>
    <w:rsid w:val="00C869EC"/>
    <w:rsid w:val="00C91278"/>
    <w:rsid w:val="00C9785E"/>
    <w:rsid w:val="00CB2E16"/>
    <w:rsid w:val="00CC1355"/>
    <w:rsid w:val="00CD470A"/>
    <w:rsid w:val="00CD4C82"/>
    <w:rsid w:val="00CD5493"/>
    <w:rsid w:val="00CD6880"/>
    <w:rsid w:val="00CD7156"/>
    <w:rsid w:val="00CF03EE"/>
    <w:rsid w:val="00CF2A00"/>
    <w:rsid w:val="00D02A06"/>
    <w:rsid w:val="00D0428A"/>
    <w:rsid w:val="00D05896"/>
    <w:rsid w:val="00D06153"/>
    <w:rsid w:val="00D10E79"/>
    <w:rsid w:val="00D162FB"/>
    <w:rsid w:val="00D21187"/>
    <w:rsid w:val="00D225D9"/>
    <w:rsid w:val="00D24AE1"/>
    <w:rsid w:val="00D31257"/>
    <w:rsid w:val="00D71F87"/>
    <w:rsid w:val="00D85341"/>
    <w:rsid w:val="00D8730A"/>
    <w:rsid w:val="00D92632"/>
    <w:rsid w:val="00D9586A"/>
    <w:rsid w:val="00DA0152"/>
    <w:rsid w:val="00DA1FAC"/>
    <w:rsid w:val="00DA23FE"/>
    <w:rsid w:val="00DA24AC"/>
    <w:rsid w:val="00DA2868"/>
    <w:rsid w:val="00DB1548"/>
    <w:rsid w:val="00DB658D"/>
    <w:rsid w:val="00DB7B49"/>
    <w:rsid w:val="00DC7720"/>
    <w:rsid w:val="00DD062B"/>
    <w:rsid w:val="00DD793F"/>
    <w:rsid w:val="00DD7B65"/>
    <w:rsid w:val="00DE2324"/>
    <w:rsid w:val="00DE3C5E"/>
    <w:rsid w:val="00DF71D0"/>
    <w:rsid w:val="00E023C5"/>
    <w:rsid w:val="00E04E5B"/>
    <w:rsid w:val="00E16361"/>
    <w:rsid w:val="00E369D6"/>
    <w:rsid w:val="00E37CAF"/>
    <w:rsid w:val="00E37F62"/>
    <w:rsid w:val="00E45493"/>
    <w:rsid w:val="00E46893"/>
    <w:rsid w:val="00E47DE2"/>
    <w:rsid w:val="00E502AF"/>
    <w:rsid w:val="00E51184"/>
    <w:rsid w:val="00E55AFB"/>
    <w:rsid w:val="00E65D37"/>
    <w:rsid w:val="00E71952"/>
    <w:rsid w:val="00E74012"/>
    <w:rsid w:val="00E8059A"/>
    <w:rsid w:val="00E84DD3"/>
    <w:rsid w:val="00E87F0B"/>
    <w:rsid w:val="00EA0BAA"/>
    <w:rsid w:val="00EA199A"/>
    <w:rsid w:val="00EA3B16"/>
    <w:rsid w:val="00EA5187"/>
    <w:rsid w:val="00EA601A"/>
    <w:rsid w:val="00EA6195"/>
    <w:rsid w:val="00EA648E"/>
    <w:rsid w:val="00EB0596"/>
    <w:rsid w:val="00EB074A"/>
    <w:rsid w:val="00EB4270"/>
    <w:rsid w:val="00EB4E0E"/>
    <w:rsid w:val="00EB6115"/>
    <w:rsid w:val="00EC0702"/>
    <w:rsid w:val="00EC25B4"/>
    <w:rsid w:val="00EC53B2"/>
    <w:rsid w:val="00ED0CDA"/>
    <w:rsid w:val="00ED269E"/>
    <w:rsid w:val="00ED676D"/>
    <w:rsid w:val="00EE2CAC"/>
    <w:rsid w:val="00EE5D1E"/>
    <w:rsid w:val="00F040AF"/>
    <w:rsid w:val="00F11E46"/>
    <w:rsid w:val="00F20281"/>
    <w:rsid w:val="00F208F5"/>
    <w:rsid w:val="00F23601"/>
    <w:rsid w:val="00F30684"/>
    <w:rsid w:val="00F35477"/>
    <w:rsid w:val="00F44E03"/>
    <w:rsid w:val="00F52807"/>
    <w:rsid w:val="00F6214C"/>
    <w:rsid w:val="00F63F95"/>
    <w:rsid w:val="00F67673"/>
    <w:rsid w:val="00F71D01"/>
    <w:rsid w:val="00F74C35"/>
    <w:rsid w:val="00F75E01"/>
    <w:rsid w:val="00F76EDB"/>
    <w:rsid w:val="00FA1578"/>
    <w:rsid w:val="00FA315F"/>
    <w:rsid w:val="00FA4413"/>
    <w:rsid w:val="00FA60D2"/>
    <w:rsid w:val="00FA715E"/>
    <w:rsid w:val="00FA7B64"/>
    <w:rsid w:val="00FB3D9E"/>
    <w:rsid w:val="00FB3FF6"/>
    <w:rsid w:val="00FB74A3"/>
    <w:rsid w:val="00FC044E"/>
    <w:rsid w:val="00FC2F97"/>
    <w:rsid w:val="00FC50DC"/>
    <w:rsid w:val="00FC5A28"/>
    <w:rsid w:val="00FD3356"/>
    <w:rsid w:val="00FD7C66"/>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11094EF"/>
  <w15:docId w15:val="{9416C95F-1CBC-DC42-8949-5D8B8AAE2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A354B1"/>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A354B1"/>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A354B1"/>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FC044E"/>
    <w:pPr>
      <w:spacing w:beforeLines="25" w:afterLines="25"/>
      <w:ind w:firstLineChars="200" w:firstLine="200"/>
      <w:jc w:val="left"/>
    </w:pPr>
    <w:rPr>
      <w:rFonts w:ascii="Times New Roman" w:eastAsia="宋体" w:hAnsi="Times New Roman" w:cs="Times New Roman (正文 CS 字体)"/>
      <w:iCs/>
      <w:sz w:val="24"/>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FC044E"/>
    <w:pPr>
      <w:spacing w:beforeLines="5" w:afterLines="5"/>
      <w:jc w:val="left"/>
    </w:pPr>
    <w:rPr>
      <w:rFonts w:ascii="Times New Roman" w:eastAsia="宋体" w:hAnsi="Times New Roman" w:cs="Times New Roman (正文 CS 字体)"/>
      <w:bCs/>
      <w:caps/>
      <w:sz w:val="24"/>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FC044E"/>
    <w:pPr>
      <w:spacing w:beforeLines="25" w:afterLines="25"/>
      <w:ind w:firstLineChars="100" w:firstLine="100"/>
      <w:jc w:val="left"/>
    </w:pPr>
    <w:rPr>
      <w:rFonts w:ascii="Times New Roman" w:eastAsia="宋体" w:hAnsi="Times New Roman" w:cs="Times New Roman (正文 CS 字体)"/>
      <w:smallCaps/>
      <w:sz w:val="24"/>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 w:type="paragraph" w:styleId="affb">
    <w:name w:val="Revision"/>
    <w:hidden/>
    <w:uiPriority w:val="99"/>
    <w:semiHidden/>
    <w:rsid w:val="00CD5493"/>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1786347065">
      <w:bodyDiv w:val="1"/>
      <w:marLeft w:val="0"/>
      <w:marRight w:val="0"/>
      <w:marTop w:val="0"/>
      <w:marBottom w:val="0"/>
      <w:divBdr>
        <w:top w:val="none" w:sz="0" w:space="0" w:color="auto"/>
        <w:left w:val="none" w:sz="0" w:space="0" w:color="auto"/>
        <w:bottom w:val="none" w:sz="0" w:space="0" w:color="auto"/>
        <w:right w:val="none" w:sz="0" w:space="0" w:color="auto"/>
      </w:divBdr>
    </w:div>
    <w:div w:id="2047558037">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3.png"/><Relationship Id="rId39" Type="http://schemas.openxmlformats.org/officeDocument/2006/relationships/image" Target="media/image14.png"/><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hyperlink" Target="https://baike.baidu.com/item/%E5%AE%A2%E6%88%B7%E7%AB%AF/101081" TargetMode="External"/><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baidu.com/item/%E6%9C%8D%E5%8A%A1%E7%AB%AF/6492316" TargetMode="External"/><Relationship Id="rId28" Type="http://schemas.openxmlformats.org/officeDocument/2006/relationships/image" Target="media/image5.png"/><Relationship Id="rId36" Type="http://schemas.openxmlformats.org/officeDocument/2006/relationships/image" Target="media/image11.png"/><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image" Target="media/image19.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footer" Target="footer6.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jpeg"/><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image" Target="media/image21.png"/><Relationship Id="rId20" Type="http://schemas.openxmlformats.org/officeDocument/2006/relationships/footer" Target="footer4.xm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41</Pages>
  <Words>3226</Words>
  <Characters>18392</Characters>
  <Application>Microsoft Office Word</Application>
  <DocSecurity>0</DocSecurity>
  <Lines>153</Lines>
  <Paragraphs>43</Paragraphs>
  <ScaleCrop>false</ScaleCrop>
  <Company/>
  <LinksUpToDate>false</LinksUpToDate>
  <CharactersWithSpaces>21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9</cp:revision>
  <cp:lastPrinted>2003-03-23T19:20:00Z</cp:lastPrinted>
  <dcterms:created xsi:type="dcterms:W3CDTF">2021-06-07T16:38:00Z</dcterms:created>
  <dcterms:modified xsi:type="dcterms:W3CDTF">2021-06-08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